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57D763" w14:textId="71FA7081" w:rsidR="00B22E8F" w:rsidRPr="003D51C0" w:rsidRDefault="00B22E8F" w:rsidP="00B22E8F">
      <w:pPr>
        <w:tabs>
          <w:tab w:val="center" w:pos="4536"/>
          <w:tab w:val="right" w:pos="8280"/>
          <w:tab w:val="right" w:pos="9639"/>
        </w:tabs>
        <w:ind w:right="2"/>
        <w:rPr>
          <w:rFonts w:ascii="Arial" w:hAnsi="Arial" w:cs="Arial"/>
          <w:b/>
          <w:bCs/>
          <w:lang w:val="de-DE"/>
        </w:rPr>
      </w:pPr>
      <w:r w:rsidRPr="003D51C0">
        <w:rPr>
          <w:rFonts w:ascii="Arial" w:hAnsi="Arial" w:cs="Arial"/>
          <w:b/>
          <w:bCs/>
          <w:lang w:val="de-DE"/>
        </w:rPr>
        <w:t>3GPP TSG RAN WG1 #103-e</w:t>
      </w:r>
      <w:r w:rsidRPr="003D51C0">
        <w:rPr>
          <w:rFonts w:ascii="Arial" w:hAnsi="Arial" w:cs="Arial"/>
          <w:b/>
          <w:bCs/>
          <w:lang w:val="de-DE"/>
        </w:rPr>
        <w:tab/>
      </w:r>
      <w:r w:rsidRPr="003D51C0">
        <w:rPr>
          <w:rFonts w:ascii="Arial" w:hAnsi="Arial" w:cs="Arial"/>
          <w:b/>
          <w:bCs/>
          <w:lang w:val="de-DE"/>
        </w:rPr>
        <w:tab/>
      </w:r>
      <w:r w:rsidRPr="003D51C0">
        <w:rPr>
          <w:rFonts w:ascii="Arial" w:hAnsi="Arial" w:cs="Arial"/>
          <w:b/>
          <w:bCs/>
          <w:lang w:val="de-DE"/>
        </w:rPr>
        <w:tab/>
        <w:t>R1-200</w:t>
      </w:r>
      <w:r w:rsidR="00783BE1" w:rsidRPr="003D51C0">
        <w:rPr>
          <w:rFonts w:ascii="Arial" w:hAnsi="Arial" w:cs="Arial"/>
          <w:b/>
          <w:bCs/>
          <w:lang w:val="de-DE"/>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3D51C0" w:rsidRDefault="003A76C6" w:rsidP="003A76C6">
            <w:pPr>
              <w:snapToGrid w:val="0"/>
              <w:rPr>
                <w:rFonts w:ascii="Times New Roman" w:hAnsi="Times New Roman" w:cs="Times New Roman"/>
                <w:color w:val="FF0000"/>
                <w:sz w:val="16"/>
                <w:szCs w:val="16"/>
                <w:lang w:val="de-DE"/>
              </w:rPr>
            </w:pPr>
            <w:r w:rsidRPr="003D51C0">
              <w:rPr>
                <w:rFonts w:ascii="Times New Roman" w:hAnsi="Times New Roman" w:cs="Times New Roman"/>
                <w:color w:val="FF0000"/>
                <w:sz w:val="16"/>
                <w:szCs w:val="16"/>
                <w:lang w:val="de-DE"/>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 xml:space="preserve">ditorial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16704A37"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27</w:t>
            </w:r>
          </w:p>
        </w:tc>
        <w:tc>
          <w:tcPr>
            <w:tcW w:w="3655" w:type="dxa"/>
          </w:tcPr>
          <w:p w14:paraId="45BA6083" w14:textId="11EDDDA6" w:rsidR="006B79AD" w:rsidRPr="002779B9" w:rsidRDefault="007329D1"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IDC, vivo4, ZTE2, LG, Apple, Nokia, TCL, Sony, MediaTek</w:t>
            </w:r>
            <w:r w:rsidR="001C05A4">
              <w:rPr>
                <w:rFonts w:ascii="Times New Roman" w:hAnsi="Times New Roman" w:cs="Times New Roman"/>
                <w:color w:val="FF0000"/>
                <w:sz w:val="16"/>
                <w:szCs w:val="16"/>
              </w:rPr>
              <w:t>, Sharp</w:t>
            </w:r>
          </w:p>
        </w:tc>
        <w:tc>
          <w:tcPr>
            <w:tcW w:w="5521" w:type="dxa"/>
          </w:tcPr>
          <w:p w14:paraId="1A156A6B" w14:textId="3463688B"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ions for most FL proposals</w:t>
            </w:r>
          </w:p>
        </w:tc>
      </w:tr>
      <w:tr w:rsidR="007329D1" w:rsidRPr="002779B9" w14:paraId="18B4C936" w14:textId="77777777" w:rsidTr="00626FF9">
        <w:tc>
          <w:tcPr>
            <w:tcW w:w="750" w:type="dxa"/>
          </w:tcPr>
          <w:p w14:paraId="025B5F28" w14:textId="09CC1200" w:rsidR="007329D1" w:rsidRPr="009C3A0C" w:rsidRDefault="003D51C0"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color w:val="FF0000"/>
                <w:sz w:val="16"/>
                <w:szCs w:val="16"/>
                <w:lang w:eastAsia="zh-CN"/>
              </w:rPr>
              <w:t>35</w:t>
            </w:r>
          </w:p>
        </w:tc>
        <w:tc>
          <w:tcPr>
            <w:tcW w:w="3655" w:type="dxa"/>
          </w:tcPr>
          <w:p w14:paraId="065E3E14" w14:textId="09291E63" w:rsidR="007329D1" w:rsidRPr="009C3A0C" w:rsidRDefault="009C3A0C" w:rsidP="003D51C0">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H</w:t>
            </w:r>
            <w:r w:rsidR="003D51C0">
              <w:rPr>
                <w:rFonts w:ascii="Times New Roman" w:eastAsia="DengXian" w:hAnsi="Times New Roman" w:cs="Times New Roman"/>
                <w:color w:val="FF0000"/>
                <w:sz w:val="16"/>
                <w:szCs w:val="16"/>
                <w:lang w:eastAsia="zh-CN"/>
              </w:rPr>
              <w:t>uawei, vivo5, Nokia, AT&amp;T, Fraunhofer, Ericsson, Samsung3</w:t>
            </w:r>
          </w:p>
        </w:tc>
        <w:tc>
          <w:tcPr>
            <w:tcW w:w="5521" w:type="dxa"/>
          </w:tcPr>
          <w:p w14:paraId="68802FC0" w14:textId="2AD0835A" w:rsidR="007329D1" w:rsidRPr="009C3A0C" w:rsidRDefault="007329D1" w:rsidP="003A76C6">
            <w:pPr>
              <w:snapToGrid w:val="0"/>
              <w:rPr>
                <w:rFonts w:ascii="Times New Roman" w:eastAsia="DengXian" w:hAnsi="Times New Roman" w:cs="Times New Roman"/>
                <w:color w:val="FF0000"/>
                <w:sz w:val="16"/>
                <w:szCs w:val="16"/>
                <w:lang w:eastAsia="zh-CN"/>
              </w:rPr>
            </w:pPr>
          </w:p>
        </w:tc>
      </w:tr>
      <w:tr w:rsidR="007329D1" w:rsidRPr="002779B9" w14:paraId="4353ADE6" w14:textId="77777777" w:rsidTr="00626FF9">
        <w:tc>
          <w:tcPr>
            <w:tcW w:w="750" w:type="dxa"/>
          </w:tcPr>
          <w:p w14:paraId="45C2356A" w14:textId="77777777" w:rsidR="007329D1" w:rsidRPr="002779B9" w:rsidRDefault="007329D1" w:rsidP="003A76C6">
            <w:pPr>
              <w:snapToGrid w:val="0"/>
              <w:rPr>
                <w:rFonts w:ascii="Times New Roman" w:hAnsi="Times New Roman" w:cs="Times New Roman"/>
                <w:color w:val="FF0000"/>
                <w:sz w:val="16"/>
                <w:szCs w:val="16"/>
              </w:rPr>
            </w:pPr>
          </w:p>
        </w:tc>
        <w:tc>
          <w:tcPr>
            <w:tcW w:w="3655" w:type="dxa"/>
          </w:tcPr>
          <w:p w14:paraId="4688036A" w14:textId="77777777" w:rsidR="007329D1" w:rsidRPr="002779B9" w:rsidRDefault="007329D1" w:rsidP="003A76C6">
            <w:pPr>
              <w:snapToGrid w:val="0"/>
              <w:rPr>
                <w:rFonts w:ascii="Times New Roman" w:hAnsi="Times New Roman" w:cs="Times New Roman"/>
                <w:color w:val="FF0000"/>
                <w:sz w:val="16"/>
                <w:szCs w:val="16"/>
              </w:rPr>
            </w:pPr>
          </w:p>
        </w:tc>
        <w:tc>
          <w:tcPr>
            <w:tcW w:w="5521" w:type="dxa"/>
          </w:tcPr>
          <w:p w14:paraId="6AF7E687" w14:textId="77777777" w:rsidR="007329D1" w:rsidRPr="002779B9" w:rsidRDefault="007329D1"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1C4BE52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Spreadtrum, Convida</w:t>
            </w:r>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 LG</w:t>
            </w:r>
            <w:r w:rsidR="004C3C29">
              <w:rPr>
                <w:rFonts w:ascii="Times New Roman" w:hAnsi="Times New Roman" w:cs="Times New Roman"/>
                <w:sz w:val="18"/>
                <w:szCs w:val="20"/>
              </w:rPr>
              <w:t>, Sony</w:t>
            </w:r>
            <w:r w:rsidR="00BD4C9B">
              <w:rPr>
                <w:rFonts w:ascii="Times New Roman" w:hAnsi="Times New Roman" w:cs="Times New Roman"/>
                <w:sz w:val="18"/>
                <w:szCs w:val="20"/>
              </w:rPr>
              <w:t xml:space="preserve">, </w:t>
            </w:r>
            <w:r w:rsidR="00BD4C9B">
              <w:rPr>
                <w:rFonts w:ascii="Times New Roman" w:eastAsia="Yu Mincho" w:hAnsi="Times New Roman" w:cs="Times New Roman"/>
                <w:sz w:val="18"/>
                <w:szCs w:val="20"/>
                <w:lang w:eastAsia="ja-JP"/>
              </w:rPr>
              <w:t>Sharp</w:t>
            </w:r>
            <w:r w:rsidR="00756ED5">
              <w:rPr>
                <w:rFonts w:ascii="Times New Roman" w:eastAsia="Yu Mincho" w:hAnsi="Times New Roman" w:cs="Times New Roman"/>
                <w:sz w:val="18"/>
                <w:szCs w:val="20"/>
                <w:lang w:eastAsia="ja-JP"/>
              </w:rPr>
              <w:t>, AT&amp;T</w:t>
            </w:r>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w:t>
            </w:r>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45BA15D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r w:rsidR="004C3C29">
              <w:rPr>
                <w:rFonts w:ascii="Times New Roman" w:hAnsi="Times New Roman" w:cs="Times New Roman"/>
                <w:sz w:val="18"/>
                <w:szCs w:val="20"/>
              </w:rPr>
              <w:t>, Sony</w:t>
            </w:r>
            <w:r w:rsidR="001B199F">
              <w:rPr>
                <w:rFonts w:ascii="Times New Roman" w:hAnsi="Times New Roman" w:cs="Times New Roman"/>
                <w:sz w:val="18"/>
                <w:szCs w:val="20"/>
              </w:rPr>
              <w:t>, APT (with repetition “on”)</w:t>
            </w:r>
            <w:r w:rsidR="0031702C">
              <w:rPr>
                <w:rFonts w:ascii="Times New Roman" w:hAnsi="Times New Roman" w:cs="Times New Roman"/>
                <w:sz w:val="18"/>
                <w:szCs w:val="20"/>
              </w:rPr>
              <w:t>, Nokia/NSB (repetition “ON”)</w:t>
            </w:r>
            <w:r w:rsidR="00527582">
              <w:rPr>
                <w:rFonts w:ascii="Times New Roman" w:hAnsi="Times New Roman" w:cs="Times New Roman"/>
                <w:sz w:val="18"/>
                <w:szCs w:val="20"/>
              </w:rPr>
              <w:t xml:space="preserve"> </w:t>
            </w:r>
            <w:r w:rsidR="00527582">
              <w:rPr>
                <w:rFonts w:ascii="Times New Roman" w:hAnsi="Times New Roman" w:cs="Times New Roman"/>
                <w:sz w:val="18"/>
                <w:szCs w:val="20"/>
              </w:rPr>
              <w:t>Convida</w:t>
            </w:r>
          </w:p>
          <w:p w14:paraId="1B8A2F2B" w14:textId="64B52F5E"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vivo, </w:t>
            </w:r>
            <w:r w:rsidR="008B36B1">
              <w:rPr>
                <w:rFonts w:ascii="Times New Roman" w:hAnsi="Times New Roman" w:cs="Times New Roman"/>
                <w:sz w:val="18"/>
                <w:szCs w:val="20"/>
              </w:rPr>
              <w:t>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13A3EFC6"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Spreadtrum, Convida</w:t>
            </w:r>
            <w:r w:rsidR="00FF387C">
              <w:rPr>
                <w:rFonts w:ascii="Times New Roman" w:hAnsi="Times New Roman" w:cs="Times New Roman"/>
                <w:sz w:val="18"/>
                <w:szCs w:val="20"/>
              </w:rPr>
              <w:t xml:space="preserve">, </w:t>
            </w:r>
            <w:r w:rsidR="002F7E12">
              <w:rPr>
                <w:rFonts w:ascii="Times New Roman" w:hAnsi="Times New Roman" w:cs="Times New Roman"/>
                <w:sz w:val="18"/>
                <w:szCs w:val="20"/>
              </w:rPr>
              <w:t>Qualcomm</w:t>
            </w:r>
            <w:r w:rsidR="00DC1ECC">
              <w:rPr>
                <w:rFonts w:ascii="Times New Roman" w:hAnsi="Times New Roman" w:cs="Times New Roman"/>
                <w:sz w:val="18"/>
                <w:szCs w:val="20"/>
              </w:rPr>
              <w:t>, ZTE</w:t>
            </w:r>
            <w:r w:rsidR="006B0B3C">
              <w:rPr>
                <w:rFonts w:ascii="Times New Roman" w:hAnsi="Times New Roman" w:cs="Times New Roman"/>
                <w:sz w:val="18"/>
                <w:szCs w:val="20"/>
              </w:rPr>
              <w:t xml:space="preserve"> </w:t>
            </w:r>
            <w:r w:rsidR="00690FE1">
              <w:rPr>
                <w:rFonts w:ascii="Times New Roman" w:hAnsi="Times New Roman" w:cs="Times New Roman"/>
                <w:sz w:val="18"/>
                <w:szCs w:val="20"/>
              </w:rPr>
              <w:t>(for AP-TRS only)</w:t>
            </w:r>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r w:rsidR="004C3C29">
              <w:rPr>
                <w:rFonts w:ascii="Times New Roman" w:hAnsi="Times New Roman" w:cs="Times New Roman"/>
                <w:sz w:val="18"/>
                <w:szCs w:val="20"/>
              </w:rPr>
              <w:t>, Sony</w:t>
            </w:r>
            <w:r w:rsidR="00E12EC9">
              <w:rPr>
                <w:rFonts w:ascii="Times New Roman" w:hAnsi="Times New Roman" w:cs="Times New Roman"/>
                <w:sz w:val="18"/>
                <w:szCs w:val="20"/>
              </w:rPr>
              <w:t xml:space="preserve">, </w:t>
            </w:r>
            <w:r w:rsidR="00E12EC9">
              <w:rPr>
                <w:rFonts w:ascii="Times New Roman" w:eastAsia="Yu Mincho" w:hAnsi="Times New Roman" w:cs="Times New Roman"/>
                <w:sz w:val="18"/>
                <w:szCs w:val="20"/>
                <w:lang w:eastAsia="ja-JP"/>
              </w:rPr>
              <w:t>Sharp</w:t>
            </w:r>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13324943"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Yes</w:t>
            </w:r>
            <w:r>
              <w:rPr>
                <w:rFonts w:ascii="Times New Roman" w:hAnsi="Times New Roman" w:cs="Times New Roman"/>
                <w:sz w:val="18"/>
                <w:szCs w:val="20"/>
              </w:rPr>
              <w:t>:</w:t>
            </w:r>
            <w:r w:rsidR="006B0B3C">
              <w:rPr>
                <w:rFonts w:ascii="Times New Roman" w:hAnsi="Times New Roman" w:cs="Times New Roman"/>
                <w:sz w:val="18"/>
                <w:szCs w:val="20"/>
              </w:rPr>
              <w:t xml:space="preserve"> </w:t>
            </w:r>
            <w:r w:rsidR="00563235" w:rsidRPr="00DC1ECC">
              <w:rPr>
                <w:rFonts w:ascii="Times New Roman" w:hAnsi="Times New Roman" w:cs="Times New Roman"/>
                <w:sz w:val="18"/>
                <w:szCs w:val="20"/>
              </w:rPr>
              <w:t>Qualcomm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lastRenderedPageBreak/>
              <w:t>No</w:t>
            </w:r>
            <w:r>
              <w:rPr>
                <w:rFonts w:ascii="Times New Roman" w:hAnsi="Times New Roman" w:cs="Times New Roman"/>
                <w:sz w:val="18"/>
                <w:szCs w:val="20"/>
              </w:rPr>
              <w:t>: ZTE</w:t>
            </w:r>
            <w:r w:rsidR="00B061C8">
              <w:rPr>
                <w:rFonts w:ascii="Times New Roman" w:hAnsi="Times New Roman" w:cs="Times New Roman"/>
                <w:sz w:val="18"/>
                <w:szCs w:val="20"/>
              </w:rPr>
              <w:t>, Apple</w:t>
            </w:r>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For common QCL: </w:t>
            </w:r>
          </w:p>
          <w:p w14:paraId="669359F6" w14:textId="17B64FA9"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ome CSI-RS resource(s) for BM can be used for RX beam refinement (P3)</w:t>
            </w:r>
            <w:r w:rsidR="00247C0F">
              <w:rPr>
                <w:rFonts w:ascii="Times New Roman" w:hAnsi="Times New Roman" w:cs="Times New Roman"/>
                <w:sz w:val="18"/>
                <w:szCs w:val="20"/>
              </w:rPr>
              <w:t>, with repetition “on”</w:t>
            </w:r>
            <w:r w:rsidR="00642F4C" w:rsidRPr="008317E0">
              <w:rPr>
                <w:rFonts w:ascii="Times New Roman" w:hAnsi="Times New Roman" w:cs="Times New Roman"/>
                <w:sz w:val="18"/>
                <w:szCs w:val="20"/>
              </w:rPr>
              <w:t xml:space="preserve">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r w:rsidR="00690FE1">
              <w:rPr>
                <w:rFonts w:ascii="Times New Roman" w:hAnsi="Times New Roman" w:cs="Times New Roman"/>
                <w:sz w:val="18"/>
                <w:szCs w:val="20"/>
              </w:rPr>
              <w:t>, ZTE</w:t>
            </w:r>
            <w:r w:rsidR="004C3C29">
              <w:rPr>
                <w:rFonts w:ascii="Times New Roman" w:hAnsi="Times New Roman" w:cs="Times New Roman"/>
                <w:sz w:val="18"/>
                <w:szCs w:val="20"/>
              </w:rPr>
              <w:t>, Sony</w:t>
            </w:r>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HiSi, APT, Spreadtrum, Convida</w:t>
            </w:r>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Note: Beam correspondence (BC) is assumed. Can Intel’s preference be 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12BCA6CE"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sTRP</w:t>
            </w:r>
            <w:r>
              <w:rPr>
                <w:rFonts w:ascii="Times New Roman" w:hAnsi="Times New Roman" w:cs="Times New Roman"/>
                <w:sz w:val="18"/>
                <w:szCs w:val="20"/>
              </w:rPr>
              <w:t>: CATT, OPPO, MediaTek, Spreadtrum, Convida, Nokia/NSB, Samsung, Fraunhofer IIS/HHI</w:t>
            </w:r>
            <w:r w:rsidR="00F87BDF">
              <w:rPr>
                <w:rFonts w:ascii="Times New Roman" w:hAnsi="Times New Roman" w:cs="Times New Roman"/>
                <w:sz w:val="18"/>
                <w:szCs w:val="20"/>
              </w:rPr>
              <w:t>, Apple</w:t>
            </w:r>
            <w:r w:rsidR="002B67EC">
              <w:rPr>
                <w:rFonts w:ascii="Times New Roman" w:hAnsi="Times New Roman" w:cs="Times New Roman"/>
                <w:sz w:val="18"/>
                <w:szCs w:val="20"/>
              </w:rPr>
              <w:t xml:space="preserve"> </w:t>
            </w:r>
            <w:r w:rsidR="00B061C8">
              <w:rPr>
                <w:rFonts w:ascii="Times New Roman" w:hAnsi="Times New Roman" w:cs="Times New Roman"/>
                <w:sz w:val="18"/>
                <w:szCs w:val="20"/>
              </w:rPr>
              <w:t>(M=1, N=1 for non-MPE and M=1, N=2 for MPE)</w:t>
            </w:r>
            <w:r w:rsidR="00D8360B">
              <w:rPr>
                <w:rFonts w:ascii="Times New Roman" w:hAnsi="Times New Roman" w:cs="Times New Roman"/>
                <w:sz w:val="18"/>
                <w:szCs w:val="20"/>
              </w:rPr>
              <w:t>, ZTE</w:t>
            </w:r>
            <w:r w:rsidR="00D91C10">
              <w:rPr>
                <w:rFonts w:ascii="Times New Roman" w:hAnsi="Times New Roman" w:cs="Times New Roman"/>
                <w:sz w:val="18"/>
                <w:szCs w:val="20"/>
              </w:rPr>
              <w:t>, APT</w:t>
            </w:r>
            <w:r w:rsidR="004C3C29">
              <w:rPr>
                <w:rFonts w:ascii="Times New Roman" w:hAnsi="Times New Roman" w:cs="Times New Roman"/>
                <w:sz w:val="18"/>
                <w:szCs w:val="20"/>
              </w:rPr>
              <w:t>, Sony</w:t>
            </w:r>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mTRP</w:t>
            </w:r>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r w:rsidR="004C3C29">
              <w:rPr>
                <w:rFonts w:ascii="Times New Roman" w:hAnsi="Times New Roman" w:cs="Times New Roman"/>
                <w:sz w:val="18"/>
                <w:szCs w:val="20"/>
              </w:rPr>
              <w:t>, Sony</w:t>
            </w:r>
          </w:p>
          <w:p w14:paraId="2A4A8F1F" w14:textId="77777777" w:rsidR="001C6934" w:rsidRDefault="001C6934" w:rsidP="004F577C">
            <w:pPr>
              <w:snapToGrid w:val="0"/>
              <w:rPr>
                <w:rFonts w:ascii="Times New Roman" w:hAnsi="Times New Roman" w:cs="Times New Roman"/>
                <w:sz w:val="18"/>
                <w:szCs w:val="20"/>
              </w:rPr>
            </w:pPr>
          </w:p>
          <w:p w14:paraId="10C6DAA1" w14:textId="507F866E" w:rsidR="001C6934" w:rsidRDefault="001C6934" w:rsidP="002B67E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Sharp, 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r w:rsidR="00C60481">
              <w:rPr>
                <w:rFonts w:ascii="Times New Roman" w:hAnsi="Times New Roman" w:cs="Times New Roman"/>
                <w:sz w:val="18"/>
                <w:szCs w:val="20"/>
              </w:rPr>
              <w:t>, LG</w:t>
            </w:r>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mTRP,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9D6ADC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r w:rsidR="002D7B5E">
              <w:rPr>
                <w:rFonts w:ascii="Times New Roman" w:hAnsi="Times New Roman" w:cs="Times New Roman"/>
                <w:sz w:val="18"/>
                <w:szCs w:val="20"/>
              </w:rPr>
              <w:t xml:space="preserve">, </w:t>
            </w:r>
            <w:r w:rsidR="002D7B5E">
              <w:rPr>
                <w:rFonts w:ascii="Times New Roman" w:eastAsia="Yu Mincho" w:hAnsi="Times New Roman" w:cs="Times New Roman"/>
                <w:sz w:val="18"/>
                <w:szCs w:val="20"/>
                <w:lang w:eastAsia="ja-JP"/>
              </w:rPr>
              <w:t>Sharp</w:t>
            </w:r>
            <w:r w:rsidR="009C6AB0">
              <w:rPr>
                <w:rFonts w:ascii="Times New Roman" w:hAnsi="Times New Roman" w:cs="Times New Roman"/>
                <w:sz w:val="18"/>
                <w:szCs w:val="20"/>
              </w:rPr>
              <w:t xml:space="preserve">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690FE1">
              <w:rPr>
                <w:rFonts w:ascii="Times New Roman" w:hAnsi="Times New Roman" w:cs="Times New Roman"/>
                <w:sz w:val="18"/>
                <w:szCs w:val="20"/>
              </w:rPr>
              <w:t xml:space="preserve"> ZTE</w:t>
            </w:r>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Need discussion to clarify potential use cases other than mTRP</w:t>
            </w:r>
            <w:r w:rsidR="00276FC2">
              <w:rPr>
                <w:rFonts w:ascii="Times New Roman" w:hAnsi="Times New Roman" w:cs="Times New Roman"/>
                <w:sz w:val="18"/>
                <w:szCs w:val="20"/>
              </w:rPr>
              <w:t>.</w:t>
            </w:r>
            <w:r w:rsidR="00EC5C06">
              <w:rPr>
                <w:rFonts w:ascii="Times New Roman" w:hAnsi="Times New Roman" w:cs="Times New Roman"/>
                <w:sz w:val="18"/>
                <w:szCs w:val="20"/>
              </w:rPr>
              <w:t xml:space="preserve"> For mTRP,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r w:rsidR="00690FE1">
              <w:rPr>
                <w:rFonts w:ascii="Times New Roman" w:hAnsi="Times New Roman" w:cs="Times New Roman"/>
                <w:sz w:val="18"/>
                <w:szCs w:val="20"/>
              </w:rPr>
              <w:t>ZTE</w:t>
            </w:r>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1A7F2A30"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Futurewei,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r w:rsidR="00690FE1">
              <w:rPr>
                <w:rFonts w:ascii="Times New Roman" w:hAnsi="Times New Roman" w:cs="Times New Roman"/>
                <w:sz w:val="18"/>
                <w:szCs w:val="20"/>
              </w:rPr>
              <w:t>, ZTE</w:t>
            </w:r>
            <w:r w:rsidR="0031702C">
              <w:rPr>
                <w:rFonts w:ascii="Times New Roman" w:hAnsi="Times New Roman" w:cs="Times New Roman"/>
                <w:sz w:val="18"/>
                <w:szCs w:val="20"/>
              </w:rPr>
              <w:t>, Nokia/NSB</w:t>
            </w:r>
            <w:r w:rsidR="00756ED5">
              <w:rPr>
                <w:rFonts w:ascii="Times New Roman" w:hAnsi="Times New Roman" w:cs="Times New Roman"/>
                <w:sz w:val="18"/>
                <w:szCs w:val="20"/>
              </w:rPr>
              <w:t>, AT&amp;T</w:t>
            </w:r>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Convida,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24881540"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716640">
              <w:rPr>
                <w:rFonts w:ascii="Times New Roman" w:hAnsi="Times New Roman" w:cs="Times New Roman"/>
                <w:sz w:val="18"/>
                <w:szCs w:val="20"/>
              </w:rPr>
              <w:t>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HiSi, vivo, Nokia/NSB, Ericsson</w:t>
            </w:r>
            <w:r w:rsidR="00882E15">
              <w:rPr>
                <w:rFonts w:ascii="Times New Roman" w:hAnsi="Times New Roman" w:cs="Times New Roman"/>
                <w:sz w:val="18"/>
                <w:szCs w:val="20"/>
              </w:rPr>
              <w:t>, Qualcomm</w:t>
            </w:r>
            <w:r w:rsidR="00690FE1">
              <w:rPr>
                <w:rFonts w:ascii="Times New Roman" w:hAnsi="Times New Roman" w:cs="Times New Roman"/>
                <w:sz w:val="18"/>
                <w:szCs w:val="20"/>
              </w:rPr>
              <w:t>, ZTE</w:t>
            </w:r>
            <w:r w:rsidR="004C3C29">
              <w:rPr>
                <w:rFonts w:ascii="Times New Roman" w:hAnsi="Times New Roman" w:cs="Times New Roman"/>
                <w:sz w:val="18"/>
                <w:szCs w:val="20"/>
              </w:rPr>
              <w:t>, Sony</w:t>
            </w:r>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r w:rsidR="00B061C8">
              <w:rPr>
                <w:rFonts w:ascii="Times New Roman" w:hAnsi="Times New Roman" w:cs="Times New Roman"/>
                <w:sz w:val="18"/>
                <w:szCs w:val="20"/>
              </w:rPr>
              <w:t>, Apple</w:t>
            </w:r>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2B50AA17"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r w:rsidR="00901FE2">
              <w:rPr>
                <w:rFonts w:ascii="Times New Roman" w:hAnsi="Times New Roman" w:cs="Times New Roman"/>
                <w:sz w:val="18"/>
                <w:szCs w:val="20"/>
              </w:rPr>
              <w:t>Spreadtrum</w:t>
            </w:r>
            <w:r w:rsidR="00882E15">
              <w:rPr>
                <w:rFonts w:ascii="Times New Roman" w:hAnsi="Times New Roman" w:cs="Times New Roman"/>
                <w:sz w:val="18"/>
                <w:szCs w:val="20"/>
              </w:rPr>
              <w:t>, Qualcomm</w:t>
            </w:r>
            <w:r w:rsidR="00690FE1">
              <w:rPr>
                <w:rFonts w:ascii="Times New Roman" w:hAnsi="Times New Roman" w:cs="Times New Roman"/>
                <w:sz w:val="18"/>
                <w:szCs w:val="20"/>
              </w:rPr>
              <w:t>, ZTE</w:t>
            </w:r>
            <w:r w:rsidR="0031702C">
              <w:rPr>
                <w:rFonts w:ascii="Times New Roman" w:hAnsi="Times New Roman" w:cs="Times New Roman"/>
                <w:sz w:val="18"/>
                <w:szCs w:val="20"/>
              </w:rPr>
              <w:t>, Nokia/NSB</w:t>
            </w:r>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r w:rsidR="00B061C8">
              <w:rPr>
                <w:rFonts w:ascii="Times New Roman" w:hAnsi="Times New Roman" w:cs="Times New Roman"/>
                <w:sz w:val="18"/>
                <w:szCs w:val="20"/>
              </w:rPr>
              <w:t>, Apple</w:t>
            </w:r>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Convida</w:t>
            </w:r>
            <w:r w:rsidR="0055178E">
              <w:rPr>
                <w:rFonts w:ascii="Times New Roman" w:hAnsi="Times New Roman" w:cs="Times New Roman"/>
                <w:sz w:val="18"/>
                <w:szCs w:val="20"/>
              </w:rPr>
              <w:t>, CATT</w:t>
            </w:r>
            <w:r w:rsidR="00B061C8">
              <w:rPr>
                <w:rFonts w:ascii="Times New Roman" w:hAnsi="Times New Roman" w:cs="Times New Roman"/>
                <w:sz w:val="18"/>
                <w:szCs w:val="20"/>
              </w:rPr>
              <w:t>, Apple (OK with DL RS configured as source RS for SRS for BM, in another word, SRS is a bridge)</w:t>
            </w:r>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Futurewei</w:t>
            </w:r>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r w:rsidR="00C60481">
              <w:rPr>
                <w:rFonts w:ascii="Times New Roman" w:hAnsi="Times New Roman" w:cs="Times New Roman"/>
                <w:sz w:val="18"/>
                <w:szCs w:val="20"/>
              </w:rPr>
              <w:t>, LG</w:t>
            </w:r>
            <w:r w:rsidR="00B061C8">
              <w:rPr>
                <w:rFonts w:ascii="Times New Roman" w:hAnsi="Times New Roman" w:cs="Times New Roman"/>
                <w:sz w:val="18"/>
                <w:szCs w:val="20"/>
              </w:rPr>
              <w:t>, Apple</w:t>
            </w:r>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HiSi</w:t>
            </w:r>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1297D565"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r w:rsidR="00C60481">
              <w:rPr>
                <w:rFonts w:ascii="Times New Roman" w:hAnsi="Times New Roman" w:cs="Times New Roman"/>
                <w:sz w:val="18"/>
                <w:szCs w:val="20"/>
              </w:rPr>
              <w:t>, LG</w:t>
            </w:r>
            <w:r w:rsidR="00B061C8">
              <w:rPr>
                <w:rFonts w:ascii="Times New Roman" w:hAnsi="Times New Roman" w:cs="Times New Roman"/>
                <w:sz w:val="18"/>
                <w:szCs w:val="20"/>
              </w:rPr>
              <w:t>, Apple</w:t>
            </w:r>
            <w:r w:rsidR="00BD0D0E">
              <w:rPr>
                <w:rFonts w:ascii="Times New Roman" w:hAnsi="Times New Roman" w:cs="Times New Roman"/>
                <w:sz w:val="18"/>
                <w:szCs w:val="20"/>
              </w:rPr>
              <w:t xml:space="preserve">, </w:t>
            </w:r>
            <w:r w:rsidR="00BD0D0E">
              <w:rPr>
                <w:rFonts w:ascii="Times New Roman" w:eastAsia="Yu Mincho" w:hAnsi="Times New Roman" w:cs="Times New Roman"/>
                <w:sz w:val="18"/>
                <w:szCs w:val="20"/>
                <w:lang w:eastAsia="ja-JP"/>
              </w:rPr>
              <w:t>Sharp</w:t>
            </w:r>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72C0ACE1"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HiSi</w:t>
            </w:r>
            <w:r w:rsidR="009F58DB" w:rsidRPr="009F58DB">
              <w:rPr>
                <w:rFonts w:ascii="Times New Roman" w:hAnsi="Times New Roman" w:cs="Times New Roman"/>
                <w:sz w:val="18"/>
                <w:szCs w:val="18"/>
              </w:rPr>
              <w:t>, vivo (extend R15/R16),</w:t>
            </w:r>
            <w:r w:rsidR="001B199F">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Sharp, Spreadtrum</w:t>
            </w:r>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4891C38D"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r w:rsidR="00B061C8">
              <w:rPr>
                <w:rFonts w:ascii="Times New Roman" w:hAnsi="Times New Roman" w:cs="Times New Roman"/>
                <w:bCs/>
                <w:sz w:val="18"/>
                <w:szCs w:val="18"/>
              </w:rPr>
              <w:t>, Apple</w:t>
            </w:r>
            <w:r w:rsidR="00C35DD7">
              <w:rPr>
                <w:rFonts w:ascii="Times New Roman" w:hAnsi="Times New Roman" w:cs="Times New Roman"/>
                <w:bCs/>
                <w:sz w:val="18"/>
                <w:szCs w:val="18"/>
              </w:rPr>
              <w:t xml:space="preserve">, </w:t>
            </w:r>
            <w:r w:rsidR="00C35DD7">
              <w:rPr>
                <w:rFonts w:ascii="Times New Roman" w:hAnsi="Times New Roman" w:cs="Times New Roman"/>
                <w:sz w:val="18"/>
                <w:szCs w:val="20"/>
              </w:rPr>
              <w:t>Convida</w:t>
            </w:r>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041DB940" w:rsidR="00EF3DC7" w:rsidRPr="0031702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r w:rsidR="00B061C8">
              <w:rPr>
                <w:rFonts w:ascii="Times New Roman" w:hAnsi="Times New Roman" w:cs="Times New Roman"/>
                <w:sz w:val="18"/>
                <w:szCs w:val="20"/>
              </w:rPr>
              <w:t>, Apple</w:t>
            </w:r>
            <w:r w:rsidR="004C3C29">
              <w:rPr>
                <w:rFonts w:ascii="Times New Roman" w:hAnsi="Times New Roman" w:cs="Times New Roman"/>
                <w:sz w:val="18"/>
                <w:szCs w:val="20"/>
              </w:rPr>
              <w:t>, Sony</w:t>
            </w:r>
            <w:r w:rsidR="0031702C">
              <w:rPr>
                <w:rFonts w:ascii="Times New Roman" w:hAnsi="Times New Roman" w:cs="Times New Roman"/>
                <w:sz w:val="18"/>
                <w:szCs w:val="20"/>
              </w:rPr>
              <w:t>, Nokia/NSB</w:t>
            </w:r>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3348AA7E"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w:t>
      </w:r>
      <w:r w:rsidR="00A179ED">
        <w:rPr>
          <w:rFonts w:ascii="Times New Roman" w:hAnsi="Times New Roman" w:cs="Times New Roman"/>
          <w:sz w:val="20"/>
          <w:szCs w:val="20"/>
          <w:highlight w:val="yellow"/>
        </w:rPr>
        <w:t xml:space="preserve">update and </w:t>
      </w:r>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w:t>
      </w:r>
      <w:r w:rsidR="002C7D51" w:rsidRPr="000C599B">
        <w:rPr>
          <w:rFonts w:ascii="Times New Roman" w:hAnsi="Times New Roman" w:cs="Times New Roman"/>
          <w:sz w:val="20"/>
          <w:szCs w:val="20"/>
          <w:highlight w:val="yellow"/>
        </w:rPr>
        <w:t>:</w:t>
      </w:r>
    </w:p>
    <w:p w14:paraId="732A9B14" w14:textId="77777777" w:rsidR="006B0B3C" w:rsidRPr="006B0B3C" w:rsidRDefault="006B0B3C" w:rsidP="002C7D51">
      <w:pPr>
        <w:pStyle w:val="ListParagraph"/>
        <w:numPr>
          <w:ilvl w:val="0"/>
          <w:numId w:val="29"/>
        </w:numPr>
        <w:snapToGrid w:val="0"/>
        <w:jc w:val="both"/>
        <w:rPr>
          <w:rFonts w:ascii="Times New Roman" w:hAnsi="Times New Roman" w:cs="Times New Roman"/>
          <w:szCs w:val="20"/>
          <w:highlight w:val="yellow"/>
        </w:rPr>
      </w:pPr>
      <w:r w:rsidRPr="006B0B3C">
        <w:rPr>
          <w:rFonts w:ascii="Times New Roman" w:eastAsia="DengXian" w:hAnsi="Times New Roman" w:cs="Times New Roman"/>
          <w:sz w:val="20"/>
          <w:szCs w:val="20"/>
          <w:highlight w:val="yellow"/>
          <w:lang w:eastAsia="zh-CN"/>
        </w:rPr>
        <w:t>The above applies for intra-band CA</w:t>
      </w:r>
    </w:p>
    <w:p w14:paraId="2291C023" w14:textId="05C16E1B" w:rsidR="002C7D51" w:rsidRPr="000C599B" w:rsidRDefault="001764EB" w:rsidP="002C7D51">
      <w:pPr>
        <w:pStyle w:val="ListParagraph"/>
        <w:numPr>
          <w:ilvl w:val="0"/>
          <w:numId w:val="29"/>
        </w:numPr>
        <w:snapToGrid w:val="0"/>
        <w:jc w:val="both"/>
        <w:rPr>
          <w:rFonts w:ascii="Times New Roman" w:hAnsi="Times New Roman" w:cs="Times New Roman"/>
          <w:sz w:val="20"/>
          <w:szCs w:val="20"/>
          <w:highlight w:val="yellow"/>
        </w:rPr>
      </w:pPr>
      <w:r>
        <w:rPr>
          <w:rFonts w:ascii="Times New Roman" w:eastAsia="DengXian" w:hAnsi="Times New Roman" w:cs="Times New Roman"/>
          <w:sz w:val="20"/>
          <w:szCs w:val="20"/>
          <w:highlight w:val="yellow"/>
          <w:lang w:eastAsia="zh-CN"/>
        </w:rPr>
        <w:t xml:space="preserve">Working assumption: </w:t>
      </w:r>
      <w:r w:rsidR="006B0B3C">
        <w:rPr>
          <w:rFonts w:ascii="Times New Roman" w:eastAsia="DengXian" w:hAnsi="Times New Roman" w:cs="Times New Roman"/>
          <w:sz w:val="20"/>
          <w:szCs w:val="20"/>
          <w:highlight w:val="yellow"/>
          <w:lang w:eastAsia="zh-CN"/>
        </w:rPr>
        <w:t xml:space="preserve">The above </w:t>
      </w:r>
      <w:r>
        <w:rPr>
          <w:rFonts w:ascii="Times New Roman" w:eastAsia="DengXian" w:hAnsi="Times New Roman" w:cs="Times New Roman"/>
          <w:sz w:val="20"/>
          <w:szCs w:val="20"/>
          <w:highlight w:val="yellow"/>
          <w:lang w:eastAsia="zh-CN"/>
        </w:rPr>
        <w:t>also applies to</w:t>
      </w:r>
      <w:r w:rsidR="00B249EF">
        <w:rPr>
          <w:rFonts w:ascii="Times New Roman" w:eastAsia="DengXian" w:hAnsi="Times New Roman" w:cs="Times New Roman"/>
          <w:sz w:val="20"/>
          <w:szCs w:val="20"/>
          <w:highlight w:val="yellow"/>
          <w:lang w:eastAsia="zh-CN"/>
        </w:rPr>
        <w:t xml:space="preserve"> </w:t>
      </w:r>
      <w:r w:rsidR="002C7D51" w:rsidRPr="000C599B">
        <w:rPr>
          <w:rFonts w:ascii="Times New Roman" w:eastAsia="DengXian" w:hAnsi="Times New Roman" w:cs="Times New Roman"/>
          <w:sz w:val="20"/>
          <w:szCs w:val="20"/>
          <w:highlight w:val="yellow"/>
          <w:lang w:eastAsia="zh-CN"/>
        </w:rPr>
        <w:t>inter-band CA</w:t>
      </w:r>
      <w:r w:rsidR="00745A12">
        <w:rPr>
          <w:rFonts w:ascii="Times New Roman" w:eastAsia="DengXian" w:hAnsi="Times New Roman" w:cs="Times New Roman"/>
          <w:sz w:val="20"/>
          <w:szCs w:val="20"/>
          <w:highlight w:val="yellow"/>
          <w:lang w:eastAsia="zh-CN"/>
        </w:rPr>
        <w:t xml:space="preserve"> (pending further confirmation from, e.g. RAN4)</w:t>
      </w:r>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w:t>
            </w:r>
            <w:r w:rsidRPr="009A5E56">
              <w:rPr>
                <w:rFonts w:ascii="Times New Roman" w:eastAsia="Times New Roman" w:hAnsi="Times New Roman" w:cs="Times New Roman"/>
                <w:sz w:val="18"/>
              </w:rPr>
              <w:lastRenderedPageBreak/>
              <w:t>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mTRP agenda. We are ok to discuss the cases for single TRP first (M=1 and M&gt;1) and then address any mTRP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Pr="002B67EC" w:rsidRDefault="00397ABF" w:rsidP="002B67EC">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would </w:t>
            </w:r>
            <w:r w:rsidRPr="002B67EC">
              <w:rPr>
                <w:rFonts w:ascii="Times New Roman" w:eastAsia="DengXian" w:hAnsi="Times New Roman" w:cs="Times New Roman"/>
                <w:sz w:val="18"/>
                <w:szCs w:val="18"/>
                <w:lang w:eastAsia="zh-CN"/>
              </w:rPr>
              <w:t>like to make the following FFS point more general:</w:t>
            </w:r>
          </w:p>
          <w:p w14:paraId="2C4D8AE5" w14:textId="14323A3B" w:rsidR="00397ABF" w:rsidRPr="002B67EC" w:rsidRDefault="00397ABF" w:rsidP="0013293D">
            <w:pPr>
              <w:pStyle w:val="ListParagraph"/>
              <w:numPr>
                <w:ilvl w:val="0"/>
                <w:numId w:val="29"/>
              </w:numPr>
              <w:snapToGrid w:val="0"/>
              <w:spacing w:after="0" w:line="240" w:lineRule="auto"/>
              <w:contextualSpacing w:val="0"/>
              <w:jc w:val="both"/>
              <w:rPr>
                <w:rFonts w:ascii="Times New Roman" w:hAnsi="Times New Roman" w:cs="Times New Roman"/>
                <w:sz w:val="18"/>
                <w:szCs w:val="18"/>
                <w:highlight w:val="yellow"/>
              </w:rPr>
            </w:pPr>
            <w:r w:rsidRPr="002B67EC">
              <w:rPr>
                <w:rFonts w:ascii="Times New Roman" w:eastAsia="DengXian" w:hAnsi="Times New Roman" w:cs="Times New Roman"/>
                <w:sz w:val="18"/>
                <w:szCs w:val="18"/>
                <w:highlight w:val="yellow"/>
                <w:lang w:eastAsia="zh-CN"/>
              </w:rPr>
              <w:t xml:space="preserve">FFS: </w:t>
            </w:r>
            <w:r w:rsidRPr="002B67EC">
              <w:rPr>
                <w:rFonts w:ascii="Times New Roman" w:eastAsia="DengXian" w:hAnsi="Times New Roman" w:cs="Times New Roman"/>
                <w:color w:val="FF0000"/>
                <w:sz w:val="18"/>
                <w:szCs w:val="18"/>
                <w:highlight w:val="yellow"/>
                <w:lang w:eastAsia="zh-CN"/>
              </w:rPr>
              <w:t>how to update</w:t>
            </w:r>
            <w:r w:rsidRPr="002B67EC">
              <w:rPr>
                <w:rFonts w:ascii="Times New Roman" w:eastAsia="DengXian" w:hAnsi="Times New Roman" w:cs="Times New Roman"/>
                <w:sz w:val="18"/>
                <w:szCs w:val="18"/>
                <w:highlight w:val="yellow"/>
                <w:lang w:eastAsia="zh-CN"/>
              </w:rPr>
              <w:t xml:space="preserve"> TCI states in case of inter-band CA</w:t>
            </w: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sTRP (i.e., M=N=1) and many on-going discussion topics for Rel-17 mTRP, we suggest to focus on unified TCI framework for sTRP firstly and postpone the mTRP-related unified TCI discussion after the solution corresponding to sTRP </w:t>
            </w:r>
            <w:r>
              <w:rPr>
                <w:rFonts w:ascii="Times New Roman" w:hAnsi="Times New Roman" w:cs="Times New Roman"/>
                <w:sz w:val="18"/>
                <w:szCs w:val="18"/>
              </w:rPr>
              <w:t>and Rel-17 mTRP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sTRP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r w:rsidR="00C60481" w:rsidRPr="00B70F28" w14:paraId="085B9970" w14:textId="77777777" w:rsidTr="0050013A">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1764EB" w:rsidRDefault="00C60481" w:rsidP="00690FE1">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rFonts w:ascii="Times New Roman" w:hAnsi="Times New Roman" w:cs="Times New Roman"/>
                <w:sz w:val="18"/>
                <w:szCs w:val="18"/>
              </w:rPr>
            </w:pPr>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p>
          <w:p w14:paraId="7004EF42" w14:textId="0621D43C" w:rsidR="00C60481" w:rsidRDefault="00C60481" w:rsidP="00C60481">
            <w:pPr>
              <w:snapToGrid w:val="0"/>
              <w:rPr>
                <w:rFonts w:ascii="Times New Roman" w:hAnsi="Times New Roman" w:cs="Times New Roman"/>
                <w:b/>
                <w:bCs/>
                <w:sz w:val="18"/>
              </w:rPr>
            </w:pPr>
            <w:r>
              <w:rPr>
                <w:rFonts w:ascii="Times New Roman" w:hAnsi="Times New Roman" w:cs="Times New Roman"/>
                <w:sz w:val="18"/>
                <w:szCs w:val="18"/>
              </w:rPr>
              <w:t>Issue#1.10 can be discussed before the details of UL TCI signaling/information including Issue#1.7, to clarify the functionality.</w:t>
            </w:r>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830F818" w14:textId="1009E3A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2C3C7C86" w14:textId="0ACD4290" w:rsidR="00B061C8" w:rsidRPr="00822C3D"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proposal 1.1, for inter-band CA, we think we can make it a working assumption and send an LS to RAN4 before confirming it. Note that from signaling perspective, to indicate the same beam for inter-band CA is already possible in Rel-15/Rel-16, so to apply the common TCI for inter-band CA can significantly reduce signaling overhead. Therefo</w:t>
            </w:r>
            <w:r w:rsidR="00822C3D">
              <w:rPr>
                <w:rFonts w:ascii="Times New Roman" w:eastAsia="DengXian" w:hAnsi="Times New Roman" w:cs="Times New Roman"/>
                <w:sz w:val="18"/>
                <w:szCs w:val="18"/>
                <w:lang w:eastAsia="zh-CN"/>
              </w:rPr>
              <w:t>re, the following is suggested:</w:t>
            </w:r>
          </w:p>
          <w:p w14:paraId="2781E0E5" w14:textId="68A9BC7A" w:rsidR="00B061C8" w:rsidRPr="00822C3D" w:rsidRDefault="00B061C8" w:rsidP="00B061C8">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On Rel.17 unified TCI framework, support common TCI state (including TCI state update and activation) across a set of configured CCs:</w:t>
            </w:r>
          </w:p>
          <w:p w14:paraId="3C9D7E38" w14:textId="56C97DB1" w:rsidR="00B061C8" w:rsidRPr="00822C3D" w:rsidRDefault="00B061C8" w:rsidP="00B061C8">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eastAsia="DengXian" w:hAnsi="Times New Roman" w:cs="Times New Roman"/>
                <w:sz w:val="18"/>
                <w:szCs w:val="20"/>
                <w:highlight w:val="yellow"/>
                <w:lang w:eastAsia="zh-CN"/>
              </w:rPr>
              <w:t>The above applies for intra-band CA</w:t>
            </w:r>
          </w:p>
          <w:p w14:paraId="00FFF9B2" w14:textId="77777777" w:rsidR="00B061C8" w:rsidRPr="00822C3D" w:rsidRDefault="00B061C8" w:rsidP="00B061C8">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Working assumption: the above applies for inter-band CA</w:t>
            </w:r>
          </w:p>
          <w:p w14:paraId="771AE2D9" w14:textId="77777777" w:rsidR="00B061C8" w:rsidRPr="00822C3D" w:rsidRDefault="00B061C8" w:rsidP="001764EB">
            <w:pPr>
              <w:pStyle w:val="ListParagraph"/>
              <w:numPr>
                <w:ilvl w:val="1"/>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Send an LS to RAN4 to check if they have concern</w:t>
            </w:r>
          </w:p>
          <w:p w14:paraId="5D7DA015" w14:textId="039D7236" w:rsidR="00B061C8" w:rsidRPr="000C6938" w:rsidRDefault="00822C3D" w:rsidP="000C6938">
            <w:pPr>
              <w:snapToGrid w:val="0"/>
              <w:ind w:left="341"/>
              <w:rPr>
                <w:rFonts w:ascii="Times New Roman" w:eastAsia="DengXian" w:hAnsi="Times New Roman" w:cs="Times New Roman"/>
                <w:sz w:val="16"/>
                <w:szCs w:val="18"/>
                <w:lang w:eastAsia="zh-CN"/>
              </w:rPr>
            </w:pPr>
            <w:r w:rsidRPr="000C6938">
              <w:rPr>
                <w:rFonts w:ascii="Times New Roman" w:eastAsia="DengXian" w:hAnsi="Times New Roman" w:cs="Times New Roman"/>
                <w:sz w:val="16"/>
                <w:szCs w:val="18"/>
                <w:lang w:eastAsia="zh-CN"/>
              </w:rPr>
              <w:lastRenderedPageBreak/>
              <w:t xml:space="preserve">FL comment: This could be a good way forward. However, currently there is no TU allocation for Rel.17 in RAN4 and RAN4 is busy working on Rel.16 eMIMO Performance. We can say “pending further confirmation from, e.g. RAN4. I will keep a list of issues we need to inform </w:t>
            </w:r>
            <w:r w:rsidR="000C6938" w:rsidRPr="000C6938">
              <w:rPr>
                <w:rFonts w:ascii="Times New Roman" w:eastAsia="DengXian" w:hAnsi="Times New Roman" w:cs="Times New Roman"/>
                <w:sz w:val="16"/>
                <w:szCs w:val="18"/>
                <w:lang w:eastAsia="zh-CN"/>
              </w:rPr>
              <w:t xml:space="preserve">and ask </w:t>
            </w:r>
            <w:r w:rsidRPr="000C6938">
              <w:rPr>
                <w:rFonts w:ascii="Times New Roman" w:eastAsia="DengXian" w:hAnsi="Times New Roman" w:cs="Times New Roman"/>
                <w:sz w:val="16"/>
                <w:szCs w:val="18"/>
                <w:lang w:eastAsia="zh-CN"/>
              </w:rPr>
              <w:t>RAN4 and send it when RAN4 is</w:t>
            </w:r>
            <w:r w:rsidR="000C6938" w:rsidRPr="000C6938">
              <w:rPr>
                <w:rFonts w:ascii="Times New Roman" w:eastAsia="DengXian" w:hAnsi="Times New Roman" w:cs="Times New Roman"/>
                <w:sz w:val="16"/>
                <w:szCs w:val="18"/>
                <w:lang w:eastAsia="zh-CN"/>
              </w:rPr>
              <w:t xml:space="preserve"> ready.</w:t>
            </w:r>
          </w:p>
          <w:p w14:paraId="561476A4" w14:textId="77777777" w:rsidR="00822C3D" w:rsidRDefault="00822C3D" w:rsidP="00B061C8">
            <w:pPr>
              <w:snapToGrid w:val="0"/>
              <w:rPr>
                <w:rFonts w:ascii="Times New Roman" w:eastAsia="DengXian" w:hAnsi="Times New Roman" w:cs="Times New Roman"/>
                <w:sz w:val="18"/>
                <w:szCs w:val="18"/>
                <w:lang w:eastAsia="zh-CN"/>
              </w:rPr>
            </w:pPr>
          </w:p>
          <w:p w14:paraId="5333D3A2" w14:textId="6856B3A8" w:rsidR="00B061C8" w:rsidRPr="001B199F"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nce UL TCI is a new concept, we suggest we finish its related issues first and then decide how to jointly indicate the UL/DL TCI, e.g</w:t>
            </w:r>
            <w:r w:rsidR="001B199F">
              <w:rPr>
                <w:rFonts w:ascii="Times New Roman" w:eastAsia="DengXian" w:hAnsi="Times New Roman" w:cs="Times New Roman"/>
                <w:sz w:val="18"/>
                <w:szCs w:val="18"/>
                <w:lang w:eastAsia="zh-CN"/>
              </w:rPr>
              <w:t>. common pool or separate pool.</w:t>
            </w: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1BDEEA5D" w:rsidR="00DB61B0" w:rsidRDefault="00DB61B0" w:rsidP="001B199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Pr="001B199F" w:rsidRDefault="00565A4B" w:rsidP="00565A4B">
            <w:pPr>
              <w:snapToGrid w:val="0"/>
              <w:rPr>
                <w:rFonts w:ascii="Times New Roman" w:hAnsi="Times New Roman" w:cs="Times New Roman"/>
                <w:sz w:val="18"/>
                <w:szCs w:val="18"/>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w:t>
            </w:r>
            <w:r w:rsidRPr="001B199F">
              <w:rPr>
                <w:rFonts w:ascii="Times New Roman" w:eastAsia="DengXian" w:hAnsi="Times New Roman" w:cs="Times New Roman"/>
                <w:b/>
                <w:bCs/>
                <w:sz w:val="18"/>
                <w:szCs w:val="18"/>
                <w:lang w:eastAsia="zh-CN"/>
              </w:rPr>
              <w:t xml:space="preserve">Issue 1.3: </w:t>
            </w:r>
            <w:r w:rsidRPr="001B199F">
              <w:rPr>
                <w:rFonts w:ascii="Times New Roman" w:eastAsia="DengXian" w:hAnsi="Times New Roman" w:cs="Times New Roman"/>
                <w:bCs/>
                <w:sz w:val="18"/>
                <w:szCs w:val="18"/>
                <w:lang w:eastAsia="zh-CN"/>
              </w:rPr>
              <w:t>Support</w:t>
            </w:r>
            <w:r w:rsidRPr="001B199F">
              <w:rPr>
                <w:rFonts w:ascii="Times New Roman" w:eastAsia="DengXian" w:hAnsi="Times New Roman" w:cs="Times New Roman"/>
                <w:b/>
                <w:bCs/>
                <w:sz w:val="18"/>
                <w:szCs w:val="18"/>
                <w:lang w:eastAsia="zh-CN"/>
              </w:rPr>
              <w:t xml:space="preserve"> </w:t>
            </w:r>
            <w:r w:rsidRPr="001B199F">
              <w:rPr>
                <w:rFonts w:ascii="Times New Roman" w:hAnsi="Times New Roman" w:cs="Times New Roman"/>
                <w:sz w:val="18"/>
                <w:szCs w:val="18"/>
              </w:rPr>
              <w:t>M&gt;1 TCI states.</w:t>
            </w:r>
          </w:p>
          <w:p w14:paraId="210D1D5A" w14:textId="77777777" w:rsidR="00565A4B" w:rsidRPr="001B199F" w:rsidRDefault="00565A4B" w:rsidP="00565A4B">
            <w:pPr>
              <w:snapToGrid w:val="0"/>
              <w:rPr>
                <w:rFonts w:ascii="Times New Roman" w:eastAsia="DengXian" w:hAnsi="Times New Roman" w:cs="Times New Roman"/>
                <w:sz w:val="18"/>
                <w:szCs w:val="18"/>
                <w:lang w:eastAsia="zh-CN"/>
              </w:rPr>
            </w:pPr>
            <w:r w:rsidRPr="001B199F">
              <w:rPr>
                <w:rFonts w:ascii="Times New Roman" w:eastAsia="DengXian" w:hAnsi="Times New Roman" w:cs="Times New Roman"/>
                <w:b/>
                <w:sz w:val="18"/>
                <w:szCs w:val="18"/>
                <w:lang w:eastAsia="zh-CN"/>
              </w:rPr>
              <w:t xml:space="preserve">For Issue 1.6: </w:t>
            </w:r>
            <w:r w:rsidRPr="001B199F">
              <w:rPr>
                <w:rFonts w:ascii="Times New Roman" w:eastAsia="DengXian" w:hAnsi="Times New Roman" w:cs="Times New Roman" w:hint="eastAsia"/>
                <w:sz w:val="18"/>
                <w:szCs w:val="18"/>
                <w:lang w:eastAsia="zh-CN"/>
              </w:rPr>
              <w:t>W</w:t>
            </w:r>
            <w:r w:rsidRPr="001B199F">
              <w:rPr>
                <w:rFonts w:ascii="Times New Roman" w:eastAsia="DengXian" w:hAnsi="Times New Roman" w:cs="Times New Roman"/>
                <w:sz w:val="18"/>
                <w:szCs w:val="18"/>
                <w:lang w:eastAsia="zh-CN"/>
              </w:rPr>
              <w:t xml:space="preserve">e support the common beam for </w:t>
            </w:r>
            <w:r w:rsidRPr="001B199F">
              <w:rPr>
                <w:rFonts w:ascii="Times New Roman" w:hAnsi="Times New Roman" w:cs="Times New Roman"/>
                <w:sz w:val="18"/>
                <w:szCs w:val="18"/>
              </w:rPr>
              <w:t>intra-band CA.</w:t>
            </w:r>
            <w:r w:rsidRPr="001B199F">
              <w:rPr>
                <w:rFonts w:ascii="Times New Roman" w:eastAsia="DengXian" w:hAnsi="Times New Roman" w:cs="Times New Roman" w:hint="eastAsia"/>
                <w:sz w:val="18"/>
                <w:szCs w:val="18"/>
                <w:lang w:eastAsia="zh-CN"/>
              </w:rPr>
              <w:t xml:space="preserve"> </w:t>
            </w:r>
            <w:r w:rsidRPr="001B199F">
              <w:rPr>
                <w:rFonts w:ascii="Times New Roman" w:eastAsia="DengXian" w:hAnsi="Times New Roman" w:cs="Times New Roman"/>
                <w:sz w:val="18"/>
                <w:szCs w:val="18"/>
                <w:lang w:eastAsia="zh-CN"/>
              </w:rPr>
              <w:t xml:space="preserve">Whether to support </w:t>
            </w:r>
            <w:r w:rsidRPr="001B199F">
              <w:rPr>
                <w:rFonts w:ascii="Times New Roman" w:hAnsi="Times New Roman" w:cs="Times New Roman"/>
                <w:sz w:val="18"/>
                <w:szCs w:val="18"/>
              </w:rPr>
              <w:t>common TCI state for inter-band CA</w:t>
            </w:r>
            <w:r w:rsidRPr="001B199F">
              <w:rPr>
                <w:rFonts w:ascii="Times New Roman" w:eastAsia="DengXian" w:hAnsi="Times New Roman" w:cs="Times New Roman"/>
                <w:sz w:val="18"/>
                <w:szCs w:val="18"/>
                <w:lang w:eastAsia="zh-CN"/>
              </w:rPr>
              <w:t xml:space="preserve"> need to be further </w:t>
            </w:r>
            <w:r w:rsidRPr="001B199F">
              <w:rPr>
                <w:rFonts w:ascii="Times New Roman" w:hAnsi="Times New Roman" w:cs="Times New Roman"/>
                <w:sz w:val="18"/>
                <w:szCs w:val="18"/>
              </w:rPr>
              <w:t>clarify.</w:t>
            </w:r>
          </w:p>
          <w:p w14:paraId="0F2BBF78" w14:textId="77777777" w:rsidR="00565A4B" w:rsidRPr="001B199F" w:rsidRDefault="00565A4B" w:rsidP="00565A4B">
            <w:pPr>
              <w:snapToGrid w:val="0"/>
              <w:rPr>
                <w:rFonts w:ascii="Times New Roman" w:hAnsi="Times New Roman" w:cs="Times New Roman"/>
                <w:sz w:val="18"/>
                <w:szCs w:val="18"/>
              </w:rPr>
            </w:pPr>
            <w:r w:rsidRPr="001B199F">
              <w:rPr>
                <w:rFonts w:ascii="Times New Roman" w:hAnsi="Times New Roman" w:cs="Times New Roman"/>
                <w:b/>
                <w:sz w:val="18"/>
                <w:szCs w:val="18"/>
              </w:rPr>
              <w:t>For Issue 1.7:</w:t>
            </w:r>
            <w:r w:rsidRPr="001B199F">
              <w:rPr>
                <w:rFonts w:ascii="Times New Roman" w:hAnsi="Times New Roman" w:cs="Times New Roman"/>
                <w:sz w:val="18"/>
                <w:szCs w:val="18"/>
              </w:rPr>
              <w:t xml:space="preserve"> Similar to Intel, support separate UL and DL beam indication.</w:t>
            </w:r>
          </w:p>
          <w:p w14:paraId="209FF280" w14:textId="0F564156" w:rsidR="00565A4B" w:rsidRPr="00CC0E99" w:rsidRDefault="00565A4B" w:rsidP="00DB61B0">
            <w:pPr>
              <w:snapToGrid w:val="0"/>
              <w:rPr>
                <w:rFonts w:ascii="Times New Roman" w:hAnsi="Times New Roman" w:cs="Times New Roman"/>
                <w:sz w:val="18"/>
                <w:szCs w:val="20"/>
              </w:rPr>
            </w:pPr>
            <w:r w:rsidRPr="001B199F">
              <w:rPr>
                <w:rFonts w:ascii="Times New Roman" w:hAnsi="Times New Roman" w:cs="Times New Roman"/>
                <w:b/>
                <w:sz w:val="18"/>
                <w:szCs w:val="18"/>
              </w:rPr>
              <w:t xml:space="preserve">For Issue 1.9: </w:t>
            </w:r>
            <w:r w:rsidRPr="001B199F">
              <w:rPr>
                <w:rFonts w:ascii="Times New Roman" w:hAnsi="Times New Roman" w:cs="Times New Roman"/>
                <w:sz w:val="18"/>
                <w:szCs w:val="18"/>
              </w:rPr>
              <w:t>support SRS as a QCL source for DL beam indication, if there is only one TCI configured by RRC for the unified TCI framework.</w:t>
            </w:r>
          </w:p>
        </w:tc>
      </w:tr>
      <w:tr w:rsidR="004C3C29" w:rsidRPr="00B70F28" w14:paraId="571BD2EB" w14:textId="77777777" w:rsidTr="0050013A">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rFonts w:ascii="Times New Roman" w:eastAsia="DengXian" w:hAnsi="Times New Roman" w:cs="Times New Roman"/>
                <w:b/>
                <w:bCs/>
                <w:sz w:val="18"/>
                <w:lang w:eastAsia="zh-CN"/>
              </w:rPr>
            </w:pPr>
            <w:r>
              <w:rPr>
                <w:rFonts w:ascii="Times New Roman" w:eastAsia="DengXian" w:hAnsi="Times New Roman" w:cs="Times New Roman"/>
                <w:sz w:val="18"/>
                <w:szCs w:val="18"/>
                <w:lang w:eastAsia="zh-CN"/>
              </w:rPr>
              <w:t xml:space="preserve">Support Proposal 1.1 from FL. In addition, we add some of our views per issue (not covering all) in above list. </w:t>
            </w:r>
          </w:p>
        </w:tc>
      </w:tr>
      <w:tr w:rsidR="00925A2E" w:rsidRPr="00B70F28" w14:paraId="4142B39C" w14:textId="77777777" w:rsidTr="0050013A">
        <w:tc>
          <w:tcPr>
            <w:tcW w:w="1435" w:type="dxa"/>
            <w:tcBorders>
              <w:top w:val="single" w:sz="4" w:space="0" w:color="auto"/>
              <w:left w:val="single" w:sz="4" w:space="0" w:color="auto"/>
              <w:bottom w:val="single" w:sz="4" w:space="0" w:color="auto"/>
              <w:right w:val="single" w:sz="4" w:space="0" w:color="auto"/>
            </w:tcBorders>
          </w:tcPr>
          <w:p w14:paraId="04CF391D" w14:textId="4A35BC39"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1CCEB6AC" w14:textId="0A82B844"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FL’s proposal 1.1.</w:t>
            </w:r>
            <w:r>
              <w:rPr>
                <w:rFonts w:ascii="Times New Roman" w:eastAsia="DengXian" w:hAnsi="Times New Roman" w:cs="Times New Roman"/>
                <w:sz w:val="18"/>
                <w:szCs w:val="18"/>
                <w:lang w:eastAsia="zh-CN"/>
              </w:rPr>
              <w:t xml:space="preserve"> Please find the added view in the above list.</w:t>
            </w:r>
          </w:p>
        </w:tc>
      </w:tr>
      <w:tr w:rsidR="00242FA9" w14:paraId="6DD90FCF" w14:textId="77777777" w:rsidTr="00242FA9">
        <w:tc>
          <w:tcPr>
            <w:tcW w:w="1435" w:type="dxa"/>
          </w:tcPr>
          <w:p w14:paraId="27DAA055" w14:textId="77777777" w:rsidR="00242FA9" w:rsidRDefault="00242FA9" w:rsidP="00D9538D">
            <w:pPr>
              <w:snapToGrid w:val="0"/>
              <w:rPr>
                <w:rFonts w:ascii="Times New Roman" w:eastAsia="DengXian" w:hAnsi="Times New Roman" w:cs="Times New Roman"/>
                <w:sz w:val="18"/>
                <w:szCs w:val="18"/>
                <w:lang w:eastAsia="zh-CN"/>
              </w:rPr>
            </w:pPr>
            <w:r w:rsidRPr="0019652E">
              <w:rPr>
                <w:rFonts w:ascii="Times New Roman" w:eastAsia="DengXian" w:hAnsi="Times New Roman" w:cs="Times New Roman"/>
                <w:sz w:val="18"/>
                <w:szCs w:val="18"/>
                <w:lang w:eastAsia="zh-CN"/>
              </w:rPr>
              <w:t>Huawei, HiSilicon</w:t>
            </w:r>
          </w:p>
        </w:tc>
        <w:tc>
          <w:tcPr>
            <w:tcW w:w="8550" w:type="dxa"/>
          </w:tcPr>
          <w:p w14:paraId="094596E1" w14:textId="77777777" w:rsidR="00242FA9" w:rsidRDefault="00242FA9" w:rsidP="00D9538D">
            <w:pPr>
              <w:snapToGrid w:val="0"/>
              <w:rPr>
                <w:rFonts w:ascii="Times New Roman" w:eastAsia="DengXian" w:hAnsi="Times New Roman" w:cs="Times New Roman"/>
                <w:bCs/>
                <w:sz w:val="18"/>
                <w:lang w:eastAsia="zh-CN"/>
              </w:rPr>
            </w:pPr>
            <w:r w:rsidRPr="0019652E">
              <w:rPr>
                <w:rFonts w:ascii="Times New Roman" w:eastAsia="DengXian" w:hAnsi="Times New Roman" w:cs="Times New Roman"/>
                <w:bCs/>
                <w:sz w:val="18"/>
                <w:lang w:eastAsia="zh-CN"/>
              </w:rPr>
              <w:t xml:space="preserve">Proposal 1.1: </w:t>
            </w:r>
          </w:p>
          <w:p w14:paraId="0DAF5170" w14:textId="7ED703A4" w:rsidR="008F05A1" w:rsidRDefault="008F05A1" w:rsidP="008F05A1">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We understand the commonness here is across configured CCs. Still, the phrase of ‘common’ has been defined/mentioned elsewhere, with which it is better to switch to ‘same TCI state’ here. </w:t>
            </w:r>
          </w:p>
          <w:p w14:paraId="4DB9D97B" w14:textId="4A48F30D" w:rsidR="00242FA9" w:rsidRDefault="008F05A1" w:rsidP="008F05A1">
            <w:pPr>
              <w:snapToGrid w:val="0"/>
              <w:rPr>
                <w:rFonts w:ascii="Times New Roman" w:eastAsia="DengXian" w:hAnsi="Times New Roman" w:cs="Times New Roman"/>
                <w:b/>
                <w:bCs/>
                <w:sz w:val="18"/>
                <w:lang w:eastAsia="zh-CN"/>
              </w:rPr>
            </w:pPr>
            <w:r>
              <w:rPr>
                <w:rFonts w:ascii="Times New Roman" w:eastAsia="DengXian" w:hAnsi="Times New Roman" w:cs="Times New Roman"/>
                <w:bCs/>
                <w:sz w:val="18"/>
                <w:lang w:eastAsia="zh-CN"/>
              </w:rPr>
              <w:t xml:space="preserve">Similar as in </w:t>
            </w:r>
            <w:r w:rsidR="00242FA9" w:rsidRPr="0019652E">
              <w:rPr>
                <w:rFonts w:ascii="Times New Roman" w:eastAsia="DengXian" w:hAnsi="Times New Roman" w:cs="Times New Roman"/>
                <w:bCs/>
                <w:sz w:val="18"/>
                <w:lang w:eastAsia="zh-CN"/>
              </w:rPr>
              <w:t>R16</w:t>
            </w:r>
            <w:r>
              <w:rPr>
                <w:rFonts w:ascii="Times New Roman" w:eastAsia="DengXian" w:hAnsi="Times New Roman" w:cs="Times New Roman"/>
                <w:bCs/>
                <w:sz w:val="18"/>
                <w:lang w:eastAsia="zh-CN"/>
              </w:rPr>
              <w:t>, it is necessary</w:t>
            </w:r>
            <w:r w:rsidR="00242FA9" w:rsidRPr="0019652E">
              <w:rPr>
                <w:rFonts w:ascii="Times New Roman" w:eastAsia="DengXian" w:hAnsi="Times New Roman" w:cs="Times New Roman"/>
                <w:bCs/>
                <w:sz w:val="18"/>
                <w:lang w:eastAsia="zh-CN"/>
              </w:rPr>
              <w:t xml:space="preserve"> to clarify whether it is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or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In our view, similar in R16, it is more appropriate to say </w:t>
            </w:r>
            <w:r>
              <w:rPr>
                <w:rFonts w:ascii="Times New Roman" w:eastAsia="DengXian" w:hAnsi="Times New Roman" w:cs="Times New Roman"/>
                <w:bCs/>
                <w:sz w:val="18"/>
                <w:lang w:eastAsia="zh-CN"/>
              </w:rPr>
              <w:t>‘same T</w:t>
            </w:r>
            <w:r w:rsidR="00242FA9" w:rsidRPr="0019652E">
              <w:rPr>
                <w:rFonts w:ascii="Times New Roman" w:eastAsia="DengXian" w:hAnsi="Times New Roman" w:cs="Times New Roman"/>
                <w:bCs/>
                <w:sz w:val="18"/>
                <w:lang w:eastAsia="zh-CN"/>
              </w:rPr>
              <w: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ith which the UE will find the corresponding TCI state in the corresponding CC and apply the corresponding TypeA and TypeD QCL assumption. If it is about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e don’t know how UE can obtain TypeA QCL assumption from another CC. </w:t>
            </w:r>
            <w:r w:rsidR="00242FA9">
              <w:rPr>
                <w:rFonts w:ascii="Times New Roman" w:eastAsia="DengXian" w:hAnsi="Times New Roman" w:cs="Times New Roman"/>
                <w:bCs/>
                <w:sz w:val="18"/>
                <w:lang w:eastAsia="zh-CN"/>
              </w:rPr>
              <w:t>As</w:t>
            </w:r>
            <w:r w:rsidR="00242FA9" w:rsidRPr="0019652E">
              <w:rPr>
                <w:rFonts w:ascii="Times New Roman" w:eastAsia="DengXian" w:hAnsi="Times New Roman" w:cs="Times New Roman"/>
                <w:bCs/>
                <w:sz w:val="18"/>
                <w:lang w:eastAsia="zh-CN"/>
              </w:rPr>
              <w:t xml:space="preserve"> the proposal here is mainly for data channels (e.g., PDCCH/PDSCH), it seems natural to go with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which may refer to CSI-RS for tracking transmitted on each CC, for both QCL TypeA and TypeD.</w:t>
            </w:r>
            <w:r w:rsidR="00242FA9">
              <w:rPr>
                <w:rFonts w:ascii="Times New Roman" w:eastAsia="DengXian" w:hAnsi="Times New Roman" w:cs="Times New Roman"/>
                <w:bCs/>
                <w:sz w:val="18"/>
                <w:lang w:eastAsia="zh-CN"/>
              </w:rPr>
              <w:t xml:space="preserve"> </w:t>
            </w:r>
            <w:r w:rsidR="00242FA9" w:rsidRPr="0019652E">
              <w:rPr>
                <w:rFonts w:ascii="Times New Roman" w:eastAsia="DengXian" w:hAnsi="Times New Roman" w:cs="Times New Roman"/>
                <w:bCs/>
                <w:sz w:val="18"/>
                <w:lang w:eastAsia="zh-CN"/>
              </w:rPr>
              <w:t>Also, it seems strange to include ‘TCI state</w:t>
            </w:r>
            <w:r w:rsidR="00242FA9">
              <w:rPr>
                <w:rFonts w:ascii="Times New Roman" w:eastAsia="DengXian" w:hAnsi="Times New Roman" w:cs="Times New Roman"/>
                <w:bCs/>
                <w:sz w:val="18"/>
                <w:lang w:eastAsia="zh-CN"/>
              </w:rPr>
              <w:t xml:space="preserve"> update and</w:t>
            </w:r>
            <w:r w:rsidR="00242FA9" w:rsidRPr="0019652E">
              <w:rPr>
                <w:rFonts w:ascii="Times New Roman" w:eastAsia="DengXian" w:hAnsi="Times New Roman" w:cs="Times New Roman"/>
                <w:bCs/>
                <w:sz w:val="18"/>
                <w:lang w:eastAsia="zh-CN"/>
              </w:rPr>
              <w:t xml:space="preserve"> activation’ here, as it is still being discussed </w:t>
            </w:r>
            <w:r w:rsidR="00242FA9">
              <w:rPr>
                <w:rFonts w:ascii="Times New Roman" w:eastAsia="DengXian" w:hAnsi="Times New Roman" w:cs="Times New Roman"/>
                <w:bCs/>
                <w:sz w:val="18"/>
                <w:lang w:eastAsia="zh-CN"/>
              </w:rPr>
              <w:t>under</w:t>
            </w:r>
            <w:r w:rsidR="00242FA9" w:rsidRPr="0019652E">
              <w:rPr>
                <w:rFonts w:ascii="Times New Roman" w:eastAsia="DengXian" w:hAnsi="Times New Roman" w:cs="Times New Roman"/>
                <w:bCs/>
                <w:sz w:val="18"/>
                <w:lang w:eastAsia="zh-CN"/>
              </w:rPr>
              <w:t xml:space="preserve"> Issue 3.</w:t>
            </w:r>
          </w:p>
        </w:tc>
      </w:tr>
      <w:tr w:rsidR="0031702C" w14:paraId="04A24339" w14:textId="77777777" w:rsidTr="00242FA9">
        <w:tc>
          <w:tcPr>
            <w:tcW w:w="1435" w:type="dxa"/>
          </w:tcPr>
          <w:p w14:paraId="730B85E3" w14:textId="26BE1955" w:rsidR="0031702C" w:rsidRPr="0019652E"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 NSB 2</w:t>
            </w:r>
          </w:p>
        </w:tc>
        <w:tc>
          <w:tcPr>
            <w:tcW w:w="8550" w:type="dxa"/>
          </w:tcPr>
          <w:p w14:paraId="1C1C4C27" w14:textId="65DEA892" w:rsidR="0031702C" w:rsidRPr="0019652E" w:rsidRDefault="0031702C" w:rsidP="0031702C">
            <w:pPr>
              <w:snapToGrid w:val="0"/>
              <w:rPr>
                <w:rFonts w:ascii="Times New Roman" w:eastAsia="DengXian" w:hAnsi="Times New Roman" w:cs="Times New Roman"/>
                <w:bCs/>
                <w:sz w:val="18"/>
                <w:lang w:eastAsia="zh-CN"/>
              </w:rPr>
            </w:pPr>
            <w:r>
              <w:rPr>
                <w:rFonts w:ascii="Times New Roman" w:eastAsia="DengXian" w:hAnsi="Times New Roman" w:cs="Times New Roman"/>
                <w:sz w:val="18"/>
                <w:lang w:eastAsia="zh-CN"/>
              </w:rPr>
              <w:t xml:space="preserve">1.3: This has also relation to issues 3, 4 and 5. It’s understood that there can be X&gt;=M active TCI states (MAC filtered) for DL from which M may be used at a time (DCI selected) and Y&gt;=N active TCI states (MAC filtered) for UL from which N may be used at a time (DCI selected). </w:t>
            </w:r>
          </w:p>
        </w:tc>
      </w:tr>
      <w:tr w:rsidR="00756ED5" w14:paraId="28E491C2" w14:textId="77777777" w:rsidTr="00242FA9">
        <w:tc>
          <w:tcPr>
            <w:tcW w:w="1435" w:type="dxa"/>
          </w:tcPr>
          <w:p w14:paraId="685CEDF2" w14:textId="12525247" w:rsidR="00756ED5" w:rsidRDefault="00756ED5"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T&amp;T</w:t>
            </w:r>
          </w:p>
        </w:tc>
        <w:tc>
          <w:tcPr>
            <w:tcW w:w="8550" w:type="dxa"/>
          </w:tcPr>
          <w:p w14:paraId="50214F1B" w14:textId="39DCD1AD" w:rsidR="00756ED5" w:rsidRDefault="00756ED5" w:rsidP="0031702C">
            <w:pPr>
              <w:snapToGrid w:val="0"/>
              <w:rPr>
                <w:rFonts w:ascii="Times New Roman" w:eastAsia="DengXian" w:hAnsi="Times New Roman" w:cs="Times New Roman"/>
                <w:sz w:val="18"/>
                <w:lang w:eastAsia="zh-CN"/>
              </w:rPr>
            </w:pPr>
            <w:r>
              <w:rPr>
                <w:rFonts w:ascii="Times New Roman" w:eastAsia="DengXian" w:hAnsi="Times New Roman" w:cs="Times New Roman"/>
                <w:sz w:val="18"/>
                <w:lang w:eastAsia="zh-CN"/>
              </w:rPr>
              <w:t>Additional views added in the table. Ok with proposal 1.1</w:t>
            </w:r>
          </w:p>
        </w:tc>
      </w:tr>
      <w:tr w:rsidR="004F4336" w14:paraId="4172F360" w14:textId="77777777" w:rsidTr="004F4336">
        <w:tc>
          <w:tcPr>
            <w:tcW w:w="1435" w:type="dxa"/>
          </w:tcPr>
          <w:p w14:paraId="4CFA3CB7" w14:textId="77777777" w:rsidR="004F4336" w:rsidRPr="0019652E" w:rsidRDefault="004F4336"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raunhofer</w:t>
            </w:r>
          </w:p>
        </w:tc>
        <w:tc>
          <w:tcPr>
            <w:tcW w:w="8550" w:type="dxa"/>
          </w:tcPr>
          <w:p w14:paraId="36F8256D" w14:textId="77777777" w:rsidR="004F4336" w:rsidRDefault="004F4336" w:rsidP="00513000">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Issue 1.10: Have a similar view with LG. The addition of PL RS to the UL TCI may be discussed before issue 1.7.</w:t>
            </w:r>
          </w:p>
          <w:p w14:paraId="0DB0C8BE" w14:textId="5A405A34" w:rsidR="004F4336" w:rsidRDefault="004F4336" w:rsidP="00513000">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Issue 1.9: Uplink sounding using SRS for BM may be performed only when BC is not supported. Therefore, using an uplink reference RS in such a case as a DL beam reference is </w:t>
            </w:r>
            <w:r w:rsidR="00722C3F">
              <w:rPr>
                <w:rFonts w:ascii="Times New Roman" w:eastAsia="DengXian" w:hAnsi="Times New Roman" w:cs="Times New Roman"/>
                <w:bCs/>
                <w:sz w:val="18"/>
                <w:lang w:eastAsia="zh-CN"/>
              </w:rPr>
              <w:t>not suitable</w:t>
            </w:r>
            <w:r>
              <w:rPr>
                <w:rFonts w:ascii="Times New Roman" w:eastAsia="DengXian" w:hAnsi="Times New Roman" w:cs="Times New Roman"/>
                <w:bCs/>
                <w:sz w:val="18"/>
                <w:lang w:eastAsia="zh-CN"/>
              </w:rPr>
              <w:t>. Moreover, since SRS is not an anchored RS like DL RSs, UE’s orientation changes result in DL reception issues. Hence, SRS</w:t>
            </w:r>
            <w:r w:rsidR="00D42F62">
              <w:rPr>
                <w:rFonts w:ascii="Times New Roman" w:eastAsia="DengXian" w:hAnsi="Times New Roman" w:cs="Times New Roman"/>
                <w:bCs/>
                <w:sz w:val="18"/>
                <w:lang w:eastAsia="zh-CN"/>
              </w:rPr>
              <w:t xml:space="preserve"> for BM</w:t>
            </w:r>
            <w:r>
              <w:rPr>
                <w:rFonts w:ascii="Times New Roman" w:eastAsia="DengXian" w:hAnsi="Times New Roman" w:cs="Times New Roman"/>
                <w:bCs/>
                <w:sz w:val="18"/>
                <w:lang w:eastAsia="zh-CN"/>
              </w:rPr>
              <w:t xml:space="preserve"> may not be </w:t>
            </w:r>
            <w:r w:rsidR="00722C3F">
              <w:rPr>
                <w:rFonts w:ascii="Times New Roman" w:eastAsia="DengXian" w:hAnsi="Times New Roman" w:cs="Times New Roman"/>
                <w:bCs/>
                <w:sz w:val="18"/>
                <w:lang w:eastAsia="zh-CN"/>
              </w:rPr>
              <w:t xml:space="preserve">used </w:t>
            </w:r>
            <w:r>
              <w:rPr>
                <w:rFonts w:ascii="Times New Roman" w:eastAsia="DengXian" w:hAnsi="Times New Roman" w:cs="Times New Roman"/>
                <w:bCs/>
                <w:sz w:val="18"/>
                <w:lang w:eastAsia="zh-CN"/>
              </w:rPr>
              <w:t>as a reference for DL reception.</w:t>
            </w:r>
          </w:p>
          <w:p w14:paraId="68C0A47B" w14:textId="1826481C" w:rsidR="004F4336" w:rsidRPr="0019652E" w:rsidRDefault="004F4336">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Also, updated our view in issue 1.1</w:t>
            </w:r>
          </w:p>
        </w:tc>
      </w:tr>
      <w:tr w:rsidR="008F62E9" w14:paraId="2DBADDC0" w14:textId="77777777" w:rsidTr="004F4336">
        <w:tc>
          <w:tcPr>
            <w:tcW w:w="1435" w:type="dxa"/>
          </w:tcPr>
          <w:p w14:paraId="11D4EDED" w14:textId="3C8CCA9F"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Pr>
          <w:p w14:paraId="0EB569FA"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our understanding, we need to define more clearly what a common/joint TCI state is before starting to add functionality to it. So far, we have not even discussed if the QCL rules in 5.1.5 still apply, which would require that the UE is provided with two RS conveying different QCL assumptions. That would be a good starting point. Then for common/joint TCI, the UL Tx beam can be derived from the QCL Type D RS. But we have not agreed to this.</w:t>
            </w:r>
          </w:p>
          <w:p w14:paraId="60AF5F1B" w14:textId="77777777" w:rsidR="008F62E9" w:rsidRDefault="008F62E9" w:rsidP="008F62E9">
            <w:pPr>
              <w:snapToGrid w:val="0"/>
              <w:rPr>
                <w:rFonts w:ascii="Times New Roman" w:eastAsia="Yu Mincho" w:hAnsi="Times New Roman" w:cs="Times New Roman"/>
                <w:sz w:val="18"/>
                <w:szCs w:val="18"/>
                <w:lang w:eastAsia="ja-JP"/>
              </w:rPr>
            </w:pPr>
          </w:p>
          <w:p w14:paraId="42E06CF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ince we have not yet defined what QCL properties are included in the TCI state, in particular wrt TypeA it would seem premature to decide that one TCI state can be applied across CCs. If we keep the QCL rules in 5.1.5. and also keep QCL Type A and TypeD in one TCI state, it becomes impossible to use one TCI state across CCs. </w:t>
            </w:r>
          </w:p>
          <w:p w14:paraId="36C2327A" w14:textId="77777777" w:rsidR="008F62E9" w:rsidRDefault="008F62E9" w:rsidP="008F62E9">
            <w:pPr>
              <w:snapToGrid w:val="0"/>
              <w:rPr>
                <w:rFonts w:ascii="Times New Roman" w:eastAsia="Yu Mincho" w:hAnsi="Times New Roman" w:cs="Times New Roman"/>
                <w:sz w:val="18"/>
                <w:szCs w:val="18"/>
                <w:lang w:eastAsia="ja-JP"/>
              </w:rPr>
            </w:pPr>
          </w:p>
          <w:p w14:paraId="531742D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till, we would like to support update and activation across carriers, just as for R15/16.</w:t>
            </w:r>
          </w:p>
          <w:p w14:paraId="3E6D229A" w14:textId="77777777" w:rsidR="008F62E9" w:rsidRDefault="008F62E9" w:rsidP="008F62E9">
            <w:pPr>
              <w:snapToGrid w:val="0"/>
              <w:rPr>
                <w:rFonts w:ascii="Times New Roman" w:eastAsia="Yu Mincho" w:hAnsi="Times New Roman" w:cs="Times New Roman"/>
                <w:sz w:val="18"/>
                <w:szCs w:val="18"/>
                <w:lang w:eastAsia="ja-JP"/>
              </w:rPr>
            </w:pPr>
          </w:p>
          <w:p w14:paraId="7BD5539F"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following modification is proposed</w:t>
            </w:r>
          </w:p>
          <w:p w14:paraId="41F5E742" w14:textId="4A917C9B" w:rsidR="008F62E9" w:rsidRPr="00822C3D" w:rsidRDefault="008F62E9" w:rsidP="008F62E9">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On Rel.17 unified TCI framework, support common TCI state update and activation across a set of configured CCs:</w:t>
            </w:r>
          </w:p>
          <w:p w14:paraId="11B5A96B" w14:textId="4A661B5A" w:rsidR="008F62E9" w:rsidRPr="00822C3D" w:rsidRDefault="008F62E9" w:rsidP="008F62E9">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eastAsia="DengXian" w:hAnsi="Times New Roman" w:cs="Times New Roman"/>
                <w:sz w:val="18"/>
                <w:szCs w:val="20"/>
                <w:highlight w:val="yellow"/>
                <w:lang w:eastAsia="zh-CN"/>
              </w:rPr>
              <w:t>The above applies for intra-band CA</w:t>
            </w:r>
          </w:p>
          <w:p w14:paraId="01312A91" w14:textId="77777777" w:rsidR="008F62E9" w:rsidRPr="00822C3D" w:rsidRDefault="008F62E9" w:rsidP="008F62E9">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Working assumption: the above applies for inter-band CA</w:t>
            </w:r>
          </w:p>
          <w:p w14:paraId="563AB519" w14:textId="77777777" w:rsidR="008F62E9" w:rsidRPr="00822C3D" w:rsidRDefault="008F62E9" w:rsidP="008F62E9">
            <w:pPr>
              <w:pStyle w:val="ListParagraph"/>
              <w:numPr>
                <w:ilvl w:val="1"/>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Send an LS to RAN4 to check if they have concern</w:t>
            </w:r>
          </w:p>
          <w:p w14:paraId="30B869AD" w14:textId="48A7349D" w:rsidR="008F62E9" w:rsidRPr="006B0B3C"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can of course send an LS to RAN4, but since we are only discussing signaling, we do not see why RAN4 should have any concern on that.</w:t>
            </w:r>
          </w:p>
        </w:tc>
      </w:tr>
      <w:tr w:rsidR="005171ED" w14:paraId="0C9C3616" w14:textId="77777777" w:rsidTr="004F4336">
        <w:tc>
          <w:tcPr>
            <w:tcW w:w="1435" w:type="dxa"/>
          </w:tcPr>
          <w:p w14:paraId="5F208887" w14:textId="77130144" w:rsidR="005171ED"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Pr>
          <w:p w14:paraId="18507524" w14:textId="77777777" w:rsidR="005171ED" w:rsidRDefault="005171ED"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upport the direction of proposal 1.1, i.e. having a common TCI state across a set of CCs. For inter-band CA, this can be a starting point pending further feedback from RAN4. </w:t>
            </w:r>
            <w:r w:rsidR="00125F6F">
              <w:rPr>
                <w:rFonts w:ascii="Times New Roman" w:eastAsia="Yu Mincho" w:hAnsi="Times New Roman" w:cs="Times New Roman"/>
                <w:sz w:val="18"/>
                <w:szCs w:val="18"/>
                <w:lang w:eastAsia="ja-JP"/>
              </w:rPr>
              <w:t>RAN1 should send LS to RAN1 soliciting feedback on this.</w:t>
            </w:r>
          </w:p>
          <w:p w14:paraId="7E22802D" w14:textId="20A19E95" w:rsidR="00125F6F" w:rsidRDefault="00125F6F"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For issue 1, one of the main discussion points should be agreeing on the joint/common TCI state (cf. Alt1 vs Alt2-1 vs Alt2-2 i.e. issue 1-7). In case of common UL/DL beam indication it is clear that a TCI state can indicate a beam </w:t>
            </w:r>
            <w:r>
              <w:rPr>
                <w:rFonts w:ascii="Times New Roman" w:eastAsia="Yu Mincho" w:hAnsi="Times New Roman" w:cs="Times New Roman"/>
                <w:sz w:val="18"/>
                <w:szCs w:val="18"/>
                <w:lang w:eastAsia="ja-JP"/>
              </w:rPr>
              <w:lastRenderedPageBreak/>
              <w:t>for UL and DL data and control channels. In case of separate beam indications of UL and DL (e.g. in case of MPE), we support Alt 1 to indicate separate UL/DL beams within a TCI state</w:t>
            </w:r>
          </w:p>
        </w:tc>
      </w:tr>
      <w:tr w:rsidR="00E129C7" w14:paraId="082DEE5F" w14:textId="77777777" w:rsidTr="004F4336">
        <w:tc>
          <w:tcPr>
            <w:tcW w:w="1435" w:type="dxa"/>
          </w:tcPr>
          <w:p w14:paraId="75DD0563" w14:textId="1FF78E5A" w:rsidR="00E129C7" w:rsidRDefault="00E129C7" w:rsidP="00E129C7">
            <w:pPr>
              <w:snapToGrid w:val="0"/>
              <w:rPr>
                <w:rFonts w:ascii="Times New Roman" w:eastAsia="DengXian" w:hAnsi="Times New Roman" w:cs="Times New Roman"/>
                <w:sz w:val="18"/>
                <w:szCs w:val="18"/>
                <w:lang w:eastAsia="zh-CN"/>
              </w:rPr>
            </w:pPr>
            <w:r>
              <w:rPr>
                <w:rFonts w:ascii="Times New Roman" w:eastAsia="Yu Mincho" w:hAnsi="Times New Roman" w:cs="Times New Roman"/>
                <w:sz w:val="18"/>
                <w:szCs w:val="18"/>
                <w:lang w:eastAsia="ja-JP"/>
              </w:rPr>
              <w:lastRenderedPageBreak/>
              <w:t>Convida Wireless</w:t>
            </w:r>
          </w:p>
        </w:tc>
        <w:tc>
          <w:tcPr>
            <w:tcW w:w="8550" w:type="dxa"/>
          </w:tcPr>
          <w:p w14:paraId="3B24A72B" w14:textId="771CE916" w:rsidR="00E129C7" w:rsidRDefault="00E129C7" w:rsidP="00E129C7">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upport FL proposal 1.1. Also added support to some alternatives above.</w:t>
            </w:r>
          </w:p>
        </w:tc>
      </w:tr>
    </w:tbl>
    <w:p w14:paraId="1A8A8909" w14:textId="7CA691F8" w:rsidR="00740625" w:rsidRPr="00242FA9"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r w:rsidR="00690FE1">
              <w:rPr>
                <w:rFonts w:ascii="Times New Roman" w:hAnsi="Times New Roman" w:cs="Times New Roman"/>
                <w:sz w:val="18"/>
                <w:szCs w:val="20"/>
              </w:rPr>
              <w:t>, ZTE</w:t>
            </w:r>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r w:rsidR="00690FE1">
              <w:rPr>
                <w:rFonts w:ascii="Times New Roman" w:hAnsi="Times New Roman" w:cs="Times New Roman"/>
                <w:sz w:val="18"/>
                <w:szCs w:val="20"/>
              </w:rPr>
              <w:t>, ZTE</w:t>
            </w:r>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Use cases also need to take into account the limited TU allocation for Rel.17 NR FeMIMO.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1702EBAA"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r w:rsidR="00B714D6">
              <w:rPr>
                <w:rFonts w:ascii="Times New Roman" w:hAnsi="Times New Roman" w:cs="Times New Roman"/>
                <w:sz w:val="18"/>
                <w:szCs w:val="20"/>
              </w:rPr>
              <w:t>MediaTek</w:t>
            </w:r>
            <w:r w:rsidR="00901804">
              <w:rPr>
                <w:rFonts w:ascii="Times New Roman" w:hAnsi="Times New Roman" w:cs="Times New Roman"/>
                <w:sz w:val="18"/>
                <w:szCs w:val="20"/>
              </w:rPr>
              <w:t>, Sony</w:t>
            </w:r>
            <w:r w:rsidR="00572F5F">
              <w:rPr>
                <w:rFonts w:ascii="Times New Roman" w:hAnsi="Times New Roman" w:cs="Times New Roman"/>
                <w:sz w:val="18"/>
                <w:szCs w:val="20"/>
              </w:rPr>
              <w:t>, Sharp</w:t>
            </w:r>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6C85FDC0"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r w:rsidR="00690FE1">
              <w:rPr>
                <w:rFonts w:ascii="Times New Roman" w:hAnsi="Times New Roman" w:cs="Times New Roman"/>
                <w:sz w:val="18"/>
                <w:szCs w:val="20"/>
              </w:rPr>
              <w:t xml:space="preserve"> (only for inter-RAT)</w:t>
            </w:r>
            <w:r>
              <w:rPr>
                <w:rFonts w:ascii="Times New Roman" w:hAnsi="Times New Roman" w:cs="Times New Roman"/>
                <w:sz w:val="18"/>
                <w:szCs w:val="20"/>
              </w:rPr>
              <w:t>, NTT Docomo</w:t>
            </w:r>
          </w:p>
          <w:p w14:paraId="6B649B9E" w14:textId="77777777" w:rsidR="007638C9" w:rsidRDefault="007638C9" w:rsidP="008967AF">
            <w:pPr>
              <w:snapToGrid w:val="0"/>
              <w:rPr>
                <w:rFonts w:ascii="Times New Roman" w:hAnsi="Times New Roman" w:cs="Times New Roman"/>
                <w:sz w:val="18"/>
                <w:szCs w:val="20"/>
              </w:rPr>
            </w:pPr>
          </w:p>
          <w:p w14:paraId="5FF32F5A" w14:textId="2AA2206F" w:rsidR="00690FE1" w:rsidRDefault="00690FE1" w:rsidP="008967AF">
            <w:pPr>
              <w:snapToGrid w:val="0"/>
              <w:rPr>
                <w:rFonts w:ascii="Times New Roman" w:hAnsi="Times New Roman" w:cs="Times New Roman"/>
                <w:sz w:val="18"/>
                <w:szCs w:val="20"/>
              </w:rPr>
            </w:pPr>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sTRP and mTRP</w:t>
            </w:r>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sTRP</w:t>
            </w:r>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r w:rsidR="00690FE1">
              <w:rPr>
                <w:rFonts w:ascii="Times New Roman" w:hAnsi="Times New Roman" w:cs="Times New Roman"/>
                <w:sz w:val="18"/>
                <w:szCs w:val="20"/>
              </w:rPr>
              <w:t>, ZTE</w:t>
            </w:r>
            <w:r w:rsidR="00901804">
              <w:rPr>
                <w:rFonts w:ascii="Times New Roman" w:hAnsi="Times New Roman" w:cs="Times New Roman"/>
                <w:sz w:val="18"/>
                <w:szCs w:val="20"/>
              </w:rPr>
              <w:t>, Sony</w:t>
            </w:r>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Pr="00CB7D25" w:rsidRDefault="006C691B" w:rsidP="008967AF">
            <w:pPr>
              <w:snapToGrid w:val="0"/>
              <w:rPr>
                <w:rFonts w:ascii="Times New Roman" w:hAnsi="Times New Roman" w:cs="Times New Roman"/>
                <w:sz w:val="18"/>
                <w:szCs w:val="20"/>
                <w:lang w:val="de-DE"/>
              </w:rPr>
            </w:pPr>
            <w:r w:rsidRPr="00CB7D25">
              <w:rPr>
                <w:rFonts w:ascii="Times New Roman" w:hAnsi="Times New Roman" w:cs="Times New Roman"/>
                <w:b/>
                <w:sz w:val="18"/>
                <w:szCs w:val="20"/>
                <w:lang w:val="de-DE"/>
              </w:rPr>
              <w:t>EG1+EG2</w:t>
            </w:r>
            <w:r w:rsidRPr="00CB7D25">
              <w:rPr>
                <w:rFonts w:ascii="Times New Roman" w:hAnsi="Times New Roman" w:cs="Times New Roman"/>
                <w:sz w:val="18"/>
                <w:szCs w:val="20"/>
                <w:lang w:val="de-DE"/>
              </w:rPr>
              <w:t xml:space="preserve">: </w:t>
            </w:r>
            <w:r w:rsidR="008E0B13" w:rsidRPr="00CB7D25">
              <w:rPr>
                <w:rFonts w:ascii="Times New Roman" w:hAnsi="Times New Roman" w:cs="Times New Roman"/>
                <w:sz w:val="18"/>
                <w:szCs w:val="20"/>
                <w:lang w:val="de-DE"/>
              </w:rPr>
              <w:t xml:space="preserve">vivo, </w:t>
            </w:r>
            <w:r w:rsidR="00B14F04" w:rsidRPr="00CB7D25">
              <w:rPr>
                <w:rFonts w:ascii="Times New Roman" w:hAnsi="Times New Roman" w:cs="Times New Roman"/>
                <w:sz w:val="18"/>
                <w:szCs w:val="20"/>
                <w:lang w:val="de-DE"/>
              </w:rPr>
              <w:t xml:space="preserve">Qualcomm, </w:t>
            </w:r>
            <w:r w:rsidR="008E0B13" w:rsidRPr="00CB7D25">
              <w:rPr>
                <w:rFonts w:ascii="Times New Roman" w:hAnsi="Times New Roman" w:cs="Times New Roman"/>
                <w:sz w:val="18"/>
                <w:szCs w:val="20"/>
                <w:lang w:val="de-DE"/>
              </w:rPr>
              <w:t>Samsung</w:t>
            </w:r>
            <w:r w:rsidR="003C660E" w:rsidRPr="00CB7D25">
              <w:rPr>
                <w:rFonts w:ascii="Times New Roman" w:hAnsi="Times New Roman" w:cs="Times New Roman"/>
                <w:sz w:val="18"/>
                <w:szCs w:val="20"/>
                <w:lang w:val="de-DE"/>
              </w:rPr>
              <w:t>, NTT Docomo</w:t>
            </w:r>
          </w:p>
          <w:p w14:paraId="4C0BCC4F" w14:textId="7BA9D97F" w:rsidR="008E0B13" w:rsidRPr="00CB7D25" w:rsidRDefault="008E0B13" w:rsidP="008967AF">
            <w:pPr>
              <w:snapToGrid w:val="0"/>
              <w:rPr>
                <w:rFonts w:ascii="Times New Roman" w:hAnsi="Times New Roman" w:cs="Times New Roman"/>
                <w:sz w:val="18"/>
                <w:szCs w:val="20"/>
                <w:lang w:val="de-DE"/>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Intel, ASUSTeK,</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5F94B8D0"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IDC, ZTE, Samsung, Nokia</w:t>
            </w:r>
            <w:r w:rsidR="00D663F5">
              <w:rPr>
                <w:rFonts w:ascii="Times New Roman" w:hAnsi="Times New Roman" w:cs="Times New Roman"/>
                <w:sz w:val="18"/>
                <w:szCs w:val="20"/>
              </w:rPr>
              <w:t>/NSB</w:t>
            </w:r>
            <w:r>
              <w:rPr>
                <w:rFonts w:ascii="Times New Roman" w:hAnsi="Times New Roman" w:cs="Times New Roman"/>
                <w:sz w:val="18"/>
                <w:szCs w:val="20"/>
              </w:rPr>
              <w:t xml:space="preserve">, Lenovo, </w:t>
            </w:r>
            <w:r w:rsidRPr="00700B40">
              <w:rPr>
                <w:rFonts w:ascii="Times New Roman" w:hAnsi="Times New Roman" w:cs="Times New Roman"/>
                <w:sz w:val="18"/>
                <w:szCs w:val="20"/>
              </w:rPr>
              <w:t>ASUSTeK</w:t>
            </w:r>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r w:rsidR="00B209B7">
              <w:rPr>
                <w:rFonts w:ascii="Times New Roman" w:hAnsi="Times New Roman" w:cs="Times New Roman"/>
                <w:sz w:val="18"/>
                <w:szCs w:val="20"/>
              </w:rPr>
              <w:t>, Sharp</w:t>
            </w:r>
          </w:p>
          <w:p w14:paraId="0023542B" w14:textId="77777777" w:rsidR="00B14F04" w:rsidRDefault="00B14F04" w:rsidP="00B14F04">
            <w:pPr>
              <w:snapToGrid w:val="0"/>
              <w:rPr>
                <w:rFonts w:ascii="Times New Roman" w:hAnsi="Times New Roman" w:cs="Times New Roman"/>
                <w:sz w:val="18"/>
                <w:szCs w:val="20"/>
              </w:rPr>
            </w:pPr>
          </w:p>
          <w:p w14:paraId="11DD3AB1" w14:textId="5EC0086A"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690FE1">
              <w:rPr>
                <w:rFonts w:ascii="Times New Roman" w:hAnsi="Times New Roman" w:cs="Times New Roman"/>
                <w:sz w:val="18"/>
                <w:szCs w:val="20"/>
              </w:rPr>
              <w:t>, ZTE</w:t>
            </w:r>
            <w:r w:rsidR="00DB61B0">
              <w:rPr>
                <w:rFonts w:ascii="Times New Roman" w:hAnsi="Times New Roman" w:cs="Times New Roman"/>
                <w:sz w:val="18"/>
                <w:szCs w:val="20"/>
              </w:rPr>
              <w:t>, Nokia/NSB</w:t>
            </w:r>
            <w:r w:rsidR="00B209B7">
              <w:rPr>
                <w:rFonts w:ascii="Times New Roman" w:hAnsi="Times New Roman" w:cs="Times New Roman"/>
                <w:sz w:val="18"/>
                <w:szCs w:val="20"/>
              </w:rPr>
              <w:t>, Sharp</w:t>
            </w:r>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4A342BC1"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r w:rsidR="00E967F8">
        <w:rPr>
          <w:rFonts w:ascii="Times New Roman" w:hAnsi="Times New Roman" w:cs="Times New Roman"/>
          <w:sz w:val="20"/>
          <w:szCs w:val="20"/>
          <w:highlight w:val="yellow"/>
        </w:rPr>
        <w:t>-</w:t>
      </w:r>
      <w:r w:rsidR="00C5010E" w:rsidRPr="00C41D2F">
        <w:rPr>
          <w:rFonts w:ascii="Times New Roman" w:hAnsi="Times New Roman" w:cs="Times New Roman"/>
          <w:sz w:val="20"/>
          <w:szCs w:val="20"/>
          <w:highlight w:val="yellow"/>
        </w:rPr>
        <w:t>cell</w:t>
      </w:r>
      <w:r w:rsidR="00E967F8">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74D4AEDB" w:rsidR="003956B0" w:rsidRPr="00C41D2F" w:rsidRDefault="009834E2" w:rsidP="00E967F8">
      <w:pPr>
        <w:pStyle w:val="ListParagraph"/>
        <w:numPr>
          <w:ilvl w:val="2"/>
          <w:numId w:val="26"/>
        </w:numPr>
        <w:snapToGrid w:val="0"/>
        <w:jc w:val="both"/>
        <w:rPr>
          <w:rFonts w:ascii="Times New Roman" w:hAnsi="Times New Roman" w:cs="Times New Roman"/>
          <w:sz w:val="20"/>
          <w:szCs w:val="20"/>
          <w:highlight w:val="yellow"/>
        </w:rPr>
      </w:pPr>
      <w:del w:id="8" w:author="Eko Onggosanusi" w:date="2020-11-02T10:52:00Z">
        <w:r w:rsidDel="003C2801">
          <w:rPr>
            <w:rFonts w:ascii="Times New Roman" w:hAnsi="Times New Roman" w:cs="Times New Roman"/>
            <w:sz w:val="20"/>
            <w:szCs w:val="20"/>
            <w:highlight w:val="yellow"/>
          </w:rPr>
          <w:delText>[</w:delText>
        </w:r>
      </w:del>
      <w:r w:rsidR="00C41D2F">
        <w:rPr>
          <w:rFonts w:ascii="Times New Roman" w:hAnsi="Times New Roman" w:cs="Times New Roman"/>
          <w:sz w:val="20"/>
          <w:szCs w:val="20"/>
          <w:highlight w:val="yellow"/>
        </w:rPr>
        <w:t>SA</w:t>
      </w:r>
      <w:del w:id="9" w:author="Eko Onggosanusi" w:date="2020-11-02T10:52:00Z">
        <w:r w:rsidDel="003C2801">
          <w:rPr>
            <w:rFonts w:ascii="Times New Roman" w:hAnsi="Times New Roman" w:cs="Times New Roman"/>
            <w:sz w:val="20"/>
            <w:szCs w:val="20"/>
            <w:highlight w:val="yellow"/>
          </w:rPr>
          <w:delText>]</w:delText>
        </w:r>
      </w:del>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17F8C5FB" w:rsidR="00C41D2F" w:rsidDel="003C2801" w:rsidRDefault="00C41D2F" w:rsidP="00A472D5">
      <w:pPr>
        <w:pStyle w:val="ListParagraph"/>
        <w:numPr>
          <w:ilvl w:val="1"/>
          <w:numId w:val="26"/>
        </w:numPr>
        <w:snapToGrid w:val="0"/>
        <w:jc w:val="both"/>
        <w:rPr>
          <w:del w:id="10" w:author="Eko Onggosanusi" w:date="2020-11-02T10:52:00Z"/>
          <w:rFonts w:ascii="Times New Roman" w:hAnsi="Times New Roman" w:cs="Times New Roman"/>
          <w:sz w:val="20"/>
          <w:szCs w:val="20"/>
          <w:highlight w:val="yellow"/>
        </w:rPr>
      </w:pPr>
      <w:del w:id="11" w:author="Eko Onggosanusi" w:date="2020-11-02T10:52:00Z">
        <w:r w:rsidDel="003C2801">
          <w:rPr>
            <w:rFonts w:ascii="Times New Roman" w:hAnsi="Times New Roman" w:cs="Times New Roman"/>
            <w:sz w:val="20"/>
            <w:szCs w:val="20"/>
            <w:highlight w:val="yellow"/>
          </w:rPr>
          <w:delText>Only cells in the same DU</w:delText>
        </w:r>
      </w:del>
    </w:p>
    <w:p w14:paraId="01C55FBD" w14:textId="1F722A96" w:rsidR="003956B0" w:rsidRDefault="003956B0" w:rsidP="00A472D5">
      <w:pPr>
        <w:pStyle w:val="ListParagraph"/>
        <w:numPr>
          <w:ilvl w:val="1"/>
          <w:numId w:val="26"/>
        </w:numPr>
        <w:snapToGrid w:val="0"/>
        <w:jc w:val="both"/>
        <w:rPr>
          <w:ins w:id="12" w:author="Eko Onggosanusi" w:date="2020-11-02T10:53:00Z"/>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w:t>
      </w:r>
      <w:r w:rsidR="00455413" w:rsidRPr="00C41D2F" w:rsidDel="00455413">
        <w:rPr>
          <w:rFonts w:ascii="Times New Roman" w:hAnsi="Times New Roman" w:cs="Times New Roman"/>
          <w:sz w:val="20"/>
          <w:szCs w:val="20"/>
          <w:highlight w:val="yellow"/>
        </w:rPr>
        <w:t xml:space="preserve"> </w:t>
      </w:r>
      <w:r w:rsidRPr="00C41D2F">
        <w:rPr>
          <w:rFonts w:ascii="Times New Roman" w:hAnsi="Times New Roman" w:cs="Times New Roman"/>
          <w:sz w:val="20"/>
          <w:szCs w:val="20"/>
          <w:highlight w:val="yellow"/>
        </w:rPr>
        <w:t xml:space="preserve">RAT (excluding inter-RAT) </w:t>
      </w:r>
    </w:p>
    <w:p w14:paraId="79D88DA3" w14:textId="2F65D1EF" w:rsidR="00B9695A" w:rsidRPr="00B9695A" w:rsidRDefault="00B9695A" w:rsidP="00A472D5">
      <w:pPr>
        <w:pStyle w:val="ListParagraph"/>
        <w:numPr>
          <w:ilvl w:val="1"/>
          <w:numId w:val="26"/>
        </w:numPr>
        <w:snapToGrid w:val="0"/>
        <w:jc w:val="both"/>
        <w:rPr>
          <w:ins w:id="13" w:author="Eko Onggosanusi" w:date="2020-11-02T10:53:00Z"/>
          <w:rFonts w:ascii="Times New Roman" w:hAnsi="Times New Roman" w:cs="Times New Roman"/>
          <w:sz w:val="20"/>
          <w:szCs w:val="20"/>
          <w:highlight w:val="yellow"/>
        </w:rPr>
      </w:pPr>
      <w:ins w:id="14" w:author="Eko Onggosanusi" w:date="2020-11-02T10:53:00Z">
        <w:r>
          <w:rPr>
            <w:rFonts w:ascii="Times New Roman" w:hAnsi="Times New Roman" w:cs="Times New Roman"/>
            <w:sz w:val="20"/>
            <w:szCs w:val="20"/>
            <w:highlight w:val="yellow"/>
          </w:rPr>
          <w:t>Intra-</w:t>
        </w:r>
        <w:r w:rsidRPr="00B9695A">
          <w:rPr>
            <w:rFonts w:ascii="Times New Roman" w:hAnsi="Times New Roman" w:cs="Times New Roman"/>
            <w:sz w:val="20"/>
            <w:szCs w:val="20"/>
            <w:highlight w:val="yellow"/>
          </w:rPr>
          <w:t xml:space="preserve">frequency scenario: </w:t>
        </w:r>
      </w:ins>
    </w:p>
    <w:p w14:paraId="70337977" w14:textId="35CBFDAD" w:rsidR="00B9695A" w:rsidRPr="00B9695A" w:rsidRDefault="00B9695A" w:rsidP="00B9695A">
      <w:pPr>
        <w:pStyle w:val="ListParagraph"/>
        <w:numPr>
          <w:ilvl w:val="2"/>
          <w:numId w:val="26"/>
        </w:numPr>
        <w:snapToGrid w:val="0"/>
        <w:jc w:val="both"/>
        <w:rPr>
          <w:rFonts w:ascii="Times New Roman" w:hAnsi="Times New Roman" w:cs="Times New Roman"/>
          <w:szCs w:val="20"/>
          <w:highlight w:val="yellow"/>
        </w:rPr>
      </w:pPr>
      <w:ins w:id="15" w:author="Eko Onggosanusi" w:date="2020-11-02T10:54:00Z">
        <w:r w:rsidRPr="00B9695A">
          <w:rPr>
            <w:rFonts w:ascii="Times New Roman" w:eastAsia="DengXian" w:hAnsi="Times New Roman" w:cs="Times New Roman"/>
            <w:sz w:val="20"/>
            <w:szCs w:val="18"/>
            <w:highlight w:val="yellow"/>
            <w:lang w:eastAsia="zh-CN"/>
          </w:rPr>
          <w:t>The SSBs of non-serving cells have the same center frequency and SCS</w:t>
        </w:r>
      </w:ins>
    </w:p>
    <w:p w14:paraId="10986BFD" w14:textId="678E8D73" w:rsidR="00455413" w:rsidDel="003C2801" w:rsidRDefault="003C2801" w:rsidP="00A472D5">
      <w:pPr>
        <w:pStyle w:val="ListParagraph"/>
        <w:numPr>
          <w:ilvl w:val="1"/>
          <w:numId w:val="26"/>
        </w:numPr>
        <w:snapToGrid w:val="0"/>
        <w:jc w:val="both"/>
        <w:rPr>
          <w:del w:id="16" w:author="Eko Onggosanusi" w:date="2020-11-02T10:52:00Z"/>
          <w:rFonts w:ascii="Times New Roman" w:hAnsi="Times New Roman" w:cs="Times New Roman"/>
          <w:sz w:val="20"/>
          <w:szCs w:val="20"/>
          <w:highlight w:val="yellow"/>
        </w:rPr>
      </w:pPr>
      <w:ins w:id="17" w:author="Eko Onggosanusi" w:date="2020-11-02T10:52:00Z">
        <w:r w:rsidDel="003C2801">
          <w:rPr>
            <w:rFonts w:ascii="Times New Roman" w:hAnsi="Times New Roman" w:cs="Times New Roman"/>
            <w:sz w:val="20"/>
            <w:szCs w:val="20"/>
            <w:highlight w:val="yellow"/>
          </w:rPr>
          <w:t xml:space="preserve"> </w:t>
        </w:r>
      </w:ins>
      <w:del w:id="18" w:author="Eko Onggosanusi" w:date="2020-11-02T10:52:00Z">
        <w:r w:rsidR="00455413" w:rsidDel="003C2801">
          <w:rPr>
            <w:rFonts w:ascii="Times New Roman" w:hAnsi="Times New Roman" w:cs="Times New Roman"/>
            <w:sz w:val="20"/>
            <w:szCs w:val="20"/>
            <w:highlight w:val="yellow"/>
          </w:rPr>
          <w:delText>[Intra-frequency-band (excluding inter-frequency-band)]</w:delText>
        </w:r>
      </w:del>
    </w:p>
    <w:p w14:paraId="7E2F53FC" w14:textId="77777777" w:rsidR="00D4307F" w:rsidRDefault="00D4307F" w:rsidP="00A472D5">
      <w:pPr>
        <w:pStyle w:val="ListParagraph"/>
        <w:numPr>
          <w:ilvl w:val="1"/>
          <w:numId w:val="26"/>
        </w:numPr>
        <w:snapToGrid w:val="0"/>
        <w:jc w:val="both"/>
        <w:rPr>
          <w:ins w:id="19" w:author="Eko Onggosanusi" w:date="2020-11-02T10:52:00Z"/>
          <w:rFonts w:ascii="Times New Roman" w:hAnsi="Times New Roman" w:cs="Times New Roman"/>
          <w:sz w:val="20"/>
          <w:szCs w:val="20"/>
          <w:highlight w:val="yellow"/>
        </w:rPr>
      </w:pPr>
      <w:ins w:id="20" w:author="Eko Onggosanusi" w:date="2020-11-02T10:52:00Z">
        <w:r>
          <w:rPr>
            <w:rFonts w:ascii="Times New Roman" w:hAnsi="Times New Roman" w:cs="Times New Roman"/>
            <w:sz w:val="20"/>
            <w:szCs w:val="20"/>
            <w:highlight w:val="yellow"/>
          </w:rPr>
          <w:t>Support scenarios where all CORESETs are configured without CORESETPoolIndex.</w:t>
        </w:r>
      </w:ins>
    </w:p>
    <w:p w14:paraId="798BC0A3" w14:textId="1E38A56F" w:rsidR="00C41D2F" w:rsidRPr="00C41D2F" w:rsidRDefault="00D4307F" w:rsidP="00D4307F">
      <w:pPr>
        <w:pStyle w:val="ListParagraph"/>
        <w:numPr>
          <w:ilvl w:val="2"/>
          <w:numId w:val="26"/>
        </w:numPr>
        <w:snapToGrid w:val="0"/>
        <w:jc w:val="both"/>
        <w:rPr>
          <w:rFonts w:ascii="Times New Roman" w:hAnsi="Times New Roman" w:cs="Times New Roman"/>
          <w:sz w:val="20"/>
          <w:szCs w:val="20"/>
          <w:highlight w:val="yellow"/>
        </w:rPr>
      </w:pPr>
      <w:ins w:id="21" w:author="Eko Onggosanusi" w:date="2020-11-02T10:52:00Z">
        <w:r>
          <w:rPr>
            <w:rFonts w:ascii="Times New Roman" w:hAnsi="Times New Roman" w:cs="Times New Roman"/>
            <w:sz w:val="20"/>
            <w:szCs w:val="20"/>
            <w:highlight w:val="yellow"/>
          </w:rPr>
          <w:lastRenderedPageBreak/>
          <w:t>FFS: other scenarios</w:t>
        </w:r>
      </w:ins>
      <w:del w:id="22" w:author="Eko Onggosanusi" w:date="2020-11-02T10:52:00Z">
        <w:r w:rsidR="00455413" w:rsidDel="00D4307F">
          <w:rPr>
            <w:rFonts w:ascii="Times New Roman" w:hAnsi="Times New Roman" w:cs="Times New Roman"/>
            <w:sz w:val="20"/>
            <w:szCs w:val="20"/>
            <w:highlight w:val="yellow"/>
          </w:rPr>
          <w:delText>[</w:delText>
        </w:r>
        <w:r w:rsidR="00C41D2F" w:rsidDel="00D4307F">
          <w:rPr>
            <w:rFonts w:ascii="Times New Roman" w:hAnsi="Times New Roman" w:cs="Times New Roman"/>
            <w:sz w:val="20"/>
            <w:szCs w:val="20"/>
            <w:highlight w:val="yellow"/>
          </w:rPr>
          <w:delText xml:space="preserve">Only </w:delText>
        </w:r>
        <w:r w:rsidR="00523396" w:rsidDel="00D4307F">
          <w:rPr>
            <w:rFonts w:ascii="Times New Roman" w:hAnsi="Times New Roman" w:cs="Times New Roman"/>
            <w:sz w:val="20"/>
            <w:szCs w:val="20"/>
            <w:highlight w:val="yellow"/>
          </w:rPr>
          <w:delText xml:space="preserve">involving </w:delText>
        </w:r>
        <w:r w:rsidR="00C41D2F" w:rsidDel="00D4307F">
          <w:rPr>
            <w:rFonts w:ascii="Times New Roman" w:hAnsi="Times New Roman" w:cs="Times New Roman"/>
            <w:sz w:val="20"/>
            <w:szCs w:val="20"/>
            <w:highlight w:val="yellow"/>
          </w:rPr>
          <w:delText>single-TRP cells</w:delText>
        </w:r>
        <w:r w:rsidR="00455413" w:rsidDel="00D4307F">
          <w:rPr>
            <w:rFonts w:ascii="Times New Roman" w:hAnsi="Times New Roman" w:cs="Times New Roman"/>
            <w:sz w:val="20"/>
            <w:szCs w:val="20"/>
            <w:highlight w:val="yellow"/>
          </w:rPr>
          <w:delText>]</w:delText>
        </w:r>
      </w:del>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2EC4E834" w:rsidR="00C5010E" w:rsidRDefault="00CB7D25" w:rsidP="00C5010E">
      <w:pPr>
        <w:pStyle w:val="ListParagraph"/>
        <w:numPr>
          <w:ilvl w:val="1"/>
          <w:numId w:val="26"/>
        </w:numPr>
        <w:snapToGrid w:val="0"/>
        <w:jc w:val="both"/>
        <w:rPr>
          <w:ins w:id="23" w:author="Eko Onggosanusi" w:date="2020-11-02T10:50:00Z"/>
          <w:rFonts w:ascii="Times New Roman" w:hAnsi="Times New Roman" w:cs="Times New Roman"/>
          <w:sz w:val="20"/>
          <w:szCs w:val="20"/>
          <w:highlight w:val="yellow"/>
        </w:rPr>
      </w:pPr>
      <w:ins w:id="24" w:author="Eko Onggosanusi" w:date="2020-11-02T10:50:00Z">
        <w:r>
          <w:rPr>
            <w:rFonts w:ascii="Times New Roman" w:hAnsi="Times New Roman" w:cs="Times New Roman"/>
            <w:sz w:val="20"/>
            <w:szCs w:val="20"/>
            <w:highlight w:val="yellow"/>
          </w:rPr>
          <w:t xml:space="preserve">Working assumption: </w:t>
        </w:r>
      </w:ins>
      <w:r w:rsidR="00080CD9" w:rsidRPr="00080CD9">
        <w:rPr>
          <w:rFonts w:ascii="Times New Roman" w:hAnsi="Times New Roman" w:cs="Times New Roman"/>
          <w:sz w:val="20"/>
          <w:szCs w:val="20"/>
          <w:highlight w:val="yellow"/>
        </w:rPr>
        <w:t>No RRC reconfiguration signaling is needed when a TCI associated with non-serving cell RS is indicated</w:t>
      </w:r>
    </w:p>
    <w:p w14:paraId="3BD8DA32" w14:textId="61F1604E" w:rsidR="00CB7D25" w:rsidRDefault="00CB7D25" w:rsidP="00CB7D25">
      <w:pPr>
        <w:pStyle w:val="ListParagraph"/>
        <w:numPr>
          <w:ilvl w:val="2"/>
          <w:numId w:val="26"/>
        </w:numPr>
        <w:snapToGrid w:val="0"/>
        <w:jc w:val="both"/>
        <w:rPr>
          <w:ins w:id="25" w:author="Eko Onggosanusi" w:date="2020-11-02T10:51:00Z"/>
          <w:rFonts w:ascii="Times New Roman" w:hAnsi="Times New Roman" w:cs="Times New Roman"/>
          <w:sz w:val="20"/>
          <w:szCs w:val="20"/>
          <w:highlight w:val="yellow"/>
        </w:rPr>
      </w:pPr>
      <w:ins w:id="26" w:author="Eko Onggosanusi" w:date="2020-11-02T10:51:00Z">
        <w:r>
          <w:rPr>
            <w:rFonts w:ascii="Times New Roman" w:hAnsi="Times New Roman" w:cs="Times New Roman"/>
            <w:sz w:val="20"/>
            <w:szCs w:val="20"/>
            <w:highlight w:val="yellow"/>
          </w:rPr>
          <w:t xml:space="preserve">Working assumption: This implies no C-RNTI </w:t>
        </w:r>
        <w:r w:rsidR="001F53EC">
          <w:rPr>
            <w:rFonts w:ascii="Times New Roman" w:hAnsi="Times New Roman" w:cs="Times New Roman"/>
            <w:sz w:val="20"/>
            <w:szCs w:val="20"/>
            <w:highlight w:val="yellow"/>
          </w:rPr>
          <w:t>update during inter-cell mo</w:t>
        </w:r>
        <w:r>
          <w:rPr>
            <w:rFonts w:ascii="Times New Roman" w:hAnsi="Times New Roman" w:cs="Times New Roman"/>
            <w:sz w:val="20"/>
            <w:szCs w:val="20"/>
            <w:highlight w:val="yellow"/>
          </w:rPr>
          <w:t xml:space="preserve">bility </w:t>
        </w:r>
      </w:ins>
    </w:p>
    <w:p w14:paraId="2A64A07A" w14:textId="672D1310" w:rsidR="00CB7D25" w:rsidRPr="00CB7D25" w:rsidDel="00CB7D25" w:rsidRDefault="00CB7D25" w:rsidP="00CB7D25">
      <w:pPr>
        <w:pStyle w:val="ListParagraph"/>
        <w:numPr>
          <w:ilvl w:val="2"/>
          <w:numId w:val="26"/>
        </w:numPr>
        <w:snapToGrid w:val="0"/>
        <w:jc w:val="both"/>
        <w:rPr>
          <w:del w:id="27" w:author="Eko Onggosanusi" w:date="2020-11-02T10:51:00Z"/>
          <w:rFonts w:ascii="Times New Roman" w:hAnsi="Times New Roman" w:cs="Times New Roman"/>
          <w:sz w:val="20"/>
          <w:szCs w:val="20"/>
          <w:highlight w:val="yellow"/>
        </w:rPr>
      </w:pPr>
      <w:ins w:id="28" w:author="Eko Onggosanusi" w:date="2020-11-02T10:50:00Z">
        <w:r>
          <w:rPr>
            <w:rFonts w:ascii="Times New Roman" w:hAnsi="Times New Roman" w:cs="Times New Roman"/>
            <w:sz w:val="20"/>
            <w:szCs w:val="20"/>
            <w:highlight w:val="yellow"/>
          </w:rPr>
          <w:t>To be verified by RAN2</w:t>
        </w:r>
      </w:ins>
    </w:p>
    <w:p w14:paraId="24C9BFB4" w14:textId="02D1BEA6" w:rsidR="00BE6229"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5D06110" w:rsidR="00007B9B" w:rsidRPr="00080CD9" w:rsidRDefault="00007B9B"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r w:rsidR="00A179ED">
        <w:rPr>
          <w:rFonts w:ascii="Times New Roman" w:hAnsi="Times New Roman" w:cs="Times New Roman"/>
          <w:sz w:val="20"/>
          <w:szCs w:val="20"/>
          <w:highlight w:val="yellow"/>
        </w:rPr>
        <w:t xml:space="preserve"> (TCI state update</w:t>
      </w:r>
      <w:r w:rsidR="00BF0729">
        <w:rPr>
          <w:rFonts w:ascii="Times New Roman" w:hAnsi="Times New Roman" w:cs="Times New Roman"/>
          <w:sz w:val="20"/>
          <w:szCs w:val="20"/>
          <w:highlight w:val="yellow"/>
        </w:rPr>
        <w:t xml:space="preserve"> along with the necessary TCI </w:t>
      </w:r>
      <w:r w:rsidR="00BF0729" w:rsidRPr="00080CD9">
        <w:rPr>
          <w:rFonts w:ascii="Times New Roman" w:hAnsi="Times New Roman" w:cs="Times New Roman"/>
          <w:sz w:val="20"/>
          <w:szCs w:val="20"/>
          <w:highlight w:val="yellow"/>
        </w:rPr>
        <w:t>state activation</w:t>
      </w:r>
      <w:r w:rsidR="00A179ED" w:rsidRPr="00080CD9">
        <w:rPr>
          <w:rFonts w:ascii="Times New Roman" w:hAnsi="Times New Roman" w:cs="Times New Roman"/>
          <w:sz w:val="20"/>
          <w:szCs w:val="20"/>
          <w:highlight w:val="yellow"/>
        </w:rPr>
        <w:t>)</w:t>
      </w:r>
      <w:r w:rsidRPr="00080CD9">
        <w:rPr>
          <w:rFonts w:ascii="Times New Roman" w:hAnsi="Times New Roman" w:cs="Times New Roman"/>
          <w:sz w:val="20"/>
          <w:szCs w:val="20"/>
          <w:highlight w:val="yellow"/>
        </w:rPr>
        <w:t xml:space="preserve"> for TCI(s) associated with non-serving cell(s)</w:t>
      </w:r>
    </w:p>
    <w:p w14:paraId="3CF7A52C" w14:textId="6CAF73CC" w:rsidR="00080CD9" w:rsidRPr="00080CD9" w:rsidRDefault="006B4FFA" w:rsidP="00080CD9">
      <w:pPr>
        <w:pStyle w:val="ListParagraph"/>
        <w:numPr>
          <w:ilvl w:val="1"/>
          <w:numId w:val="26"/>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e </w:t>
      </w:r>
      <w:r w:rsidR="00080CD9" w:rsidRPr="00080CD9">
        <w:rPr>
          <w:rFonts w:ascii="Times New Roman" w:hAnsi="Times New Roman" w:cs="Times New Roman"/>
          <w:sz w:val="20"/>
          <w:szCs w:val="20"/>
          <w:highlight w:val="yellow"/>
        </w:rPr>
        <w:t xml:space="preserve">serving cell to provide configurations for non-serving cell SSBs </w:t>
      </w:r>
      <w:r w:rsidR="00080CD9">
        <w:rPr>
          <w:rFonts w:ascii="Times New Roman" w:hAnsi="Times New Roman" w:cs="Times New Roman"/>
          <w:sz w:val="20"/>
          <w:szCs w:val="20"/>
          <w:highlight w:val="yellow"/>
        </w:rPr>
        <w:t>via</w:t>
      </w:r>
      <w:r w:rsidR="00080CD9" w:rsidRPr="00080CD9">
        <w:rPr>
          <w:rFonts w:ascii="Times New Roman" w:hAnsi="Times New Roman" w:cs="Times New Roman"/>
          <w:sz w:val="20"/>
          <w:szCs w:val="20"/>
          <w:highlight w:val="yellow"/>
        </w:rPr>
        <w:t xml:space="preserve"> RRC</w:t>
      </w:r>
    </w:p>
    <w:p w14:paraId="038866A6" w14:textId="77777777" w:rsidR="00080CD9" w:rsidRPr="00080CD9" w:rsidRDefault="00080CD9" w:rsidP="00080CD9">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080CD9">
        <w:rPr>
          <w:rFonts w:ascii="Times New Roman" w:hAnsi="Times New Roman" w:cs="Times New Roman"/>
          <w:sz w:val="20"/>
          <w:szCs w:val="20"/>
          <w:highlight w:val="yellow"/>
        </w:rPr>
        <w:t>FFS: details for the configurations, e.g. time/frequency location, transmission power, etc.</w:t>
      </w:r>
    </w:p>
    <w:p w14:paraId="66288EB5" w14:textId="77777777" w:rsidR="00080CD9" w:rsidRPr="00080CD9" w:rsidRDefault="00080CD9" w:rsidP="00080CD9">
      <w:pPr>
        <w:snapToGrid w:val="0"/>
        <w:ind w:left="1800"/>
        <w:jc w:val="both"/>
        <w:rPr>
          <w:rFonts w:ascii="Times New Roman" w:hAnsi="Times New Roman" w:cs="Times New Roman"/>
          <w:sz w:val="20"/>
          <w:szCs w:val="20"/>
          <w:highlight w:val="yellow"/>
        </w:rPr>
      </w:pP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0D6E5AC5" w14:textId="1A5599DA" w:rsidR="009A048D"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w:t>
            </w:r>
            <w:r w:rsidR="006B4FFA">
              <w:rPr>
                <w:rFonts w:ascii="Times New Roman" w:eastAsia="SimSun" w:hAnsi="Times New Roman" w:cs="Times New Roman"/>
                <w:sz w:val="18"/>
                <w:szCs w:val="18"/>
                <w:lang w:eastAsia="zh-CN"/>
              </w:rPr>
              <w:t>e the same views with Qualcomm.</w:t>
            </w: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centre </w:t>
                  </w:r>
                  <w:r w:rsidRPr="00D61B21">
                    <w:rPr>
                      <w:rFonts w:ascii="Times New Roman" w:hAnsi="Times New Roman" w:cs="Times New Roman"/>
                      <w:sz w:val="18"/>
                      <w:szCs w:val="18"/>
                      <w:highlight w:val="yellow"/>
                    </w:rPr>
                    <w:t>frequency of the SSB of the serving cell indicated for measurement and the centre frequency of the SSB of the neighbour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46FEB842" w14:textId="77777777" w:rsidR="00690FE1" w:rsidRDefault="00690FE1" w:rsidP="005A0A43">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t>Consequently, we have the following update for FL proposal as suggested:</w:t>
            </w:r>
          </w:p>
          <w:p w14:paraId="6A6C2E5A" w14:textId="77777777" w:rsidR="00690FE1" w:rsidRPr="001E724F" w:rsidRDefault="00690FE1" w:rsidP="005A0A43">
            <w:pPr>
              <w:snapToGrid w:val="0"/>
              <w:jc w:val="both"/>
              <w:rPr>
                <w:rFonts w:ascii="Times New Roman" w:hAnsi="Times New Roman" w:cs="Times New Roman"/>
                <w:sz w:val="18"/>
                <w:szCs w:val="20"/>
              </w:rPr>
            </w:pPr>
            <w:r w:rsidRPr="001E724F">
              <w:rPr>
                <w:rFonts w:ascii="Times New Roman" w:hAnsi="Times New Roman" w:cs="Times New Roman"/>
                <w:b/>
                <w:sz w:val="18"/>
                <w:szCs w:val="20"/>
                <w:u w:val="single"/>
              </w:rPr>
              <w:t>Proposal 2.1</w:t>
            </w:r>
            <w:r w:rsidRPr="001E724F">
              <w:rPr>
                <w:rFonts w:ascii="Times New Roman" w:hAnsi="Times New Roman" w:cs="Times New Roman"/>
                <w:sz w:val="18"/>
                <w:szCs w:val="20"/>
              </w:rPr>
              <w:t xml:space="preserve">: On Rel.17 enhancements to enable L1/L2-centric inter-cell mobility: </w:t>
            </w:r>
          </w:p>
          <w:p w14:paraId="533B1D51"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The following use cases are assumed:</w:t>
            </w:r>
          </w:p>
          <w:p w14:paraId="1DE0987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etwork architecture: </w:t>
            </w:r>
          </w:p>
          <w:p w14:paraId="4C4630F3"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SA with common LTE anchor </w:t>
            </w:r>
          </w:p>
          <w:p w14:paraId="3BD0AFB2" w14:textId="4EE10F1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trike/>
                <w:color w:val="FF0000"/>
                <w:sz w:val="18"/>
                <w:szCs w:val="20"/>
              </w:rPr>
              <w:t>[</w:t>
            </w:r>
            <w:r w:rsidRPr="001E724F">
              <w:rPr>
                <w:rFonts w:ascii="Times New Roman" w:hAnsi="Times New Roman" w:cs="Times New Roman"/>
                <w:sz w:val="18"/>
                <w:szCs w:val="20"/>
              </w:rPr>
              <w:t>SA</w:t>
            </w:r>
            <w:r w:rsidRPr="001E724F">
              <w:rPr>
                <w:rFonts w:ascii="Times New Roman" w:hAnsi="Times New Roman" w:cs="Times New Roman"/>
                <w:strike/>
                <w:color w:val="FF0000"/>
                <w:sz w:val="18"/>
                <w:szCs w:val="20"/>
              </w:rPr>
              <w:t>]</w:t>
            </w:r>
          </w:p>
          <w:p w14:paraId="4FF11C33"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Intra-band CA and NR-PSCell </w:t>
            </w:r>
          </w:p>
          <w:p w14:paraId="6FD3B6E0"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FFS: If inter-band CA is also included</w:t>
            </w:r>
          </w:p>
          <w:p w14:paraId="281BB43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Only cells in the same DU</w:t>
            </w:r>
          </w:p>
          <w:p w14:paraId="49DDCA7E" w14:textId="0AD064F0"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Intra-</w:t>
            </w:r>
            <w:r w:rsidR="009A048D" w:rsidRPr="001E724F">
              <w:rPr>
                <w:rFonts w:ascii="Times New Roman" w:hAnsi="Times New Roman" w:cs="Times New Roman"/>
                <w:color w:val="FF0000"/>
                <w:sz w:val="18"/>
                <w:szCs w:val="18"/>
              </w:rPr>
              <w:t>/Inter-</w:t>
            </w:r>
            <w:r w:rsidRPr="001E724F">
              <w:rPr>
                <w:rFonts w:ascii="Times New Roman" w:hAnsi="Times New Roman" w:cs="Times New Roman"/>
                <w:sz w:val="18"/>
                <w:szCs w:val="18"/>
              </w:rPr>
              <w:t xml:space="preserve">frequency-band and intra-RAT (excluding </w:t>
            </w:r>
            <w:r w:rsidRPr="001E724F">
              <w:rPr>
                <w:rFonts w:ascii="Times New Roman" w:hAnsi="Times New Roman" w:cs="Times New Roman"/>
                <w:strike/>
                <w:color w:val="FF0000"/>
                <w:sz w:val="18"/>
                <w:szCs w:val="18"/>
              </w:rPr>
              <w:t xml:space="preserve">inter-frequency-band or </w:t>
            </w:r>
            <w:r w:rsidRPr="001E724F">
              <w:rPr>
                <w:rFonts w:ascii="Times New Roman" w:hAnsi="Times New Roman" w:cs="Times New Roman"/>
                <w:sz w:val="18"/>
                <w:szCs w:val="18"/>
              </w:rPr>
              <w:t xml:space="preserve">inter-RAT) </w:t>
            </w:r>
          </w:p>
          <w:p w14:paraId="5CAE312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Only involving single-TRP cells</w:t>
            </w:r>
          </w:p>
          <w:p w14:paraId="21A11FF5"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 xml:space="preserve">The following enhancement scope is assumed: </w:t>
            </w:r>
          </w:p>
          <w:p w14:paraId="3D53AB9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Minimum RAN2 impact</w:t>
            </w:r>
          </w:p>
          <w:p w14:paraId="4DEB3C97"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lastRenderedPageBreak/>
              <w:t>Facilitating measurement and reporting of non-serving cells/PCIs via incorporating non-serving cell info in TCI and/or Reporting/Resource Settings, along with the necessary measurement and reporting scheme(s)</w:t>
            </w:r>
          </w:p>
          <w:p w14:paraId="54803A2E"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FS: Detailed/exact method(s)</w:t>
            </w:r>
          </w:p>
          <w:p w14:paraId="20E92EAA" w14:textId="77777777" w:rsidR="00690FE1" w:rsidRPr="005A0A43"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1E724F">
              <w:rPr>
                <w:rFonts w:ascii="Times New Roman" w:hAnsi="Times New Roman" w:cs="Times New Roman"/>
                <w:sz w:val="18"/>
                <w:szCs w:val="18"/>
              </w:rPr>
              <w:t>FFS: Whether this also implies the support of beam indication (TCI state update along with the necessary TCI state activation) for TCI(s) associated with non-serving cell(s)</w:t>
            </w:r>
          </w:p>
          <w:p w14:paraId="285B5342" w14:textId="77777777" w:rsidR="005A0A43" w:rsidRPr="00472615" w:rsidRDefault="005A0A43" w:rsidP="005A0A43">
            <w:pPr>
              <w:snapToGrid w:val="0"/>
              <w:jc w:val="both"/>
              <w:rPr>
                <w:rFonts w:ascii="Times New Roman" w:hAnsi="Times New Roman" w:cs="Times New Roman"/>
                <w:sz w:val="18"/>
                <w:szCs w:val="20"/>
                <w:highlight w:val="yellow"/>
              </w:rPr>
            </w:pPr>
          </w:p>
          <w:p w14:paraId="3FD20BD4" w14:textId="4C59CD51" w:rsidR="005A0A43" w:rsidRPr="005A0A43" w:rsidRDefault="005A0A43" w:rsidP="005A0A43">
            <w:pPr>
              <w:snapToGrid w:val="0"/>
              <w:jc w:val="both"/>
              <w:rPr>
                <w:rFonts w:ascii="Times New Roman" w:hAnsi="Times New Roman" w:cs="Times New Roman"/>
                <w:sz w:val="20"/>
                <w:szCs w:val="20"/>
                <w:highlight w:val="yellow"/>
              </w:rPr>
            </w:pPr>
            <w:r w:rsidRPr="00472615">
              <w:rPr>
                <w:rFonts w:ascii="Times New Roman" w:hAnsi="Times New Roman" w:cs="Times New Roman"/>
                <w:sz w:val="16"/>
                <w:szCs w:val="20"/>
              </w:rPr>
              <w:t>FL comment: I will keep the debatable text in brackets (inter-frequency-band) and this will be discussed further</w:t>
            </w:r>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is can also be applied for multi-TRP operation as well, since we have inter-cell mTRP operation.</w:t>
            </w:r>
          </w:p>
          <w:p w14:paraId="130FB244" w14:textId="65E19FA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ggest we have a clear assumption on whether RRC reconfiguration is needed or not for L1/L2 centric inter-cell mobility instead of high-level definition like “minimum RAN2 impact”. (We guess “the same DU” may imply the same thing, but just to confirm whether this</w:t>
            </w:r>
            <w:r w:rsidR="001A7B39">
              <w:rPr>
                <w:rFonts w:ascii="Times New Roman" w:eastAsia="SimSun" w:hAnsi="Times New Roman" w:cs="Times New Roman"/>
                <w:sz w:val="18"/>
                <w:szCs w:val="18"/>
                <w:lang w:eastAsia="zh-CN"/>
              </w:rPr>
              <w:t xml:space="preserve"> is the common understanding.) </w:t>
            </w:r>
          </w:p>
          <w:p w14:paraId="33FC2C41" w14:textId="631453B9"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w:t>
            </w:r>
            <w:r w:rsidR="001A7B39">
              <w:rPr>
                <w:rFonts w:ascii="Times New Roman" w:eastAsia="SimSun" w:hAnsi="Times New Roman" w:cs="Times New Roman"/>
                <w:sz w:val="18"/>
                <w:szCs w:val="18"/>
                <w:lang w:eastAsia="zh-CN"/>
              </w:rPr>
              <w:t>ing, so we add the last bullet.</w:t>
            </w: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Pr="001E724F" w:rsidRDefault="00B061C8" w:rsidP="001E724F">
            <w:pPr>
              <w:snapToGrid w:val="0"/>
              <w:rPr>
                <w:rFonts w:ascii="Times New Roman" w:eastAsia="SimSun" w:hAnsi="Times New Roman" w:cs="Times New Roman"/>
                <w:sz w:val="16"/>
                <w:szCs w:val="18"/>
                <w:lang w:eastAsia="zh-CN"/>
              </w:rPr>
            </w:pPr>
          </w:p>
          <w:p w14:paraId="0F73BBB3" w14:textId="16B678CC" w:rsidR="00B061C8" w:rsidRPr="001E724F" w:rsidRDefault="00B061C8" w:rsidP="001E724F">
            <w:pPr>
              <w:snapToGrid w:val="0"/>
              <w:jc w:val="both"/>
              <w:rPr>
                <w:rFonts w:ascii="Times New Roman" w:hAnsi="Times New Roman" w:cs="Times New Roman"/>
                <w:sz w:val="18"/>
                <w:szCs w:val="20"/>
                <w:highlight w:val="yellow"/>
              </w:rPr>
            </w:pPr>
            <w:r w:rsidRPr="001E724F">
              <w:rPr>
                <w:rFonts w:ascii="Times New Roman" w:hAnsi="Times New Roman" w:cs="Times New Roman"/>
                <w:b/>
                <w:sz w:val="18"/>
                <w:szCs w:val="20"/>
                <w:highlight w:val="yellow"/>
                <w:u w:val="single"/>
              </w:rPr>
              <w:t>Proposal 2.1</w:t>
            </w:r>
            <w:r w:rsidRPr="001E724F">
              <w:rPr>
                <w:rFonts w:ascii="Times New Roman" w:hAnsi="Times New Roman" w:cs="Times New Roman"/>
                <w:sz w:val="18"/>
                <w:szCs w:val="20"/>
                <w:highlight w:val="yellow"/>
              </w:rPr>
              <w:t xml:space="preserve">: On Rel.17 enhancements to enable L1/L2-centric inter-cell mobility: </w:t>
            </w:r>
          </w:p>
          <w:p w14:paraId="65F4805E"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The following use cases are assumed:</w:t>
            </w:r>
          </w:p>
          <w:p w14:paraId="6FED74C8"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etwork architecture: </w:t>
            </w:r>
          </w:p>
          <w:p w14:paraId="03A6064F"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SA with common LTE anchor </w:t>
            </w:r>
          </w:p>
          <w:p w14:paraId="134CBCAC" w14:textId="7144E440"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SA]</w:t>
            </w:r>
          </w:p>
          <w:p w14:paraId="01EEE044"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band CA and NR-PSCell </w:t>
            </w:r>
          </w:p>
          <w:p w14:paraId="441E32A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If inter-band CA is also included</w:t>
            </w:r>
          </w:p>
          <w:p w14:paraId="5589C8A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Only cells in the same DU</w:t>
            </w:r>
          </w:p>
          <w:p w14:paraId="21E35795" w14:textId="7AF569A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frequency-band and intra-RAT (excluding inter-frequency-band or inter-RAT) </w:t>
            </w:r>
          </w:p>
          <w:p w14:paraId="06A49A58"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The following enhancement scope is assumed: </w:t>
            </w:r>
          </w:p>
          <w:p w14:paraId="73C1E1BB" w14:textId="1BEB3DA4"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No RRC reconfiguration signaling is needed when a TCI associated with non-serving cell RS is indicated</w:t>
            </w:r>
          </w:p>
          <w:p w14:paraId="6FFDB2E0"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ed/exact method(s)</w:t>
            </w:r>
          </w:p>
          <w:p w14:paraId="699697E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Whether this also implies the support of beam indication (TCI state update along with the necessary TCI state activation) for TCI(s) associated with non-serving cell(s)</w:t>
            </w:r>
          </w:p>
          <w:p w14:paraId="514E1B02"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Support serving cell to provide configurations for non-serving cell SSBs by RRC</w:t>
            </w:r>
          </w:p>
          <w:p w14:paraId="2AD13EC9" w14:textId="77777777" w:rsidR="00B061C8"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s for the configurations, e.g. time/frequency location, transmission power, etc.</w:t>
            </w:r>
          </w:p>
          <w:p w14:paraId="1E37B238" w14:textId="77777777" w:rsidR="00472615" w:rsidRDefault="00472615" w:rsidP="00472615">
            <w:pPr>
              <w:snapToGrid w:val="0"/>
              <w:jc w:val="both"/>
              <w:rPr>
                <w:rFonts w:ascii="Times New Roman" w:hAnsi="Times New Roman" w:cs="Times New Roman"/>
                <w:sz w:val="18"/>
                <w:szCs w:val="20"/>
                <w:highlight w:val="yellow"/>
              </w:rPr>
            </w:pPr>
          </w:p>
          <w:p w14:paraId="0AE13B89" w14:textId="47A704CF" w:rsidR="00472615" w:rsidRPr="00472615" w:rsidRDefault="00472615" w:rsidP="00472615">
            <w:pPr>
              <w:snapToGrid w:val="0"/>
              <w:jc w:val="both"/>
              <w:rPr>
                <w:rFonts w:ascii="Times New Roman" w:hAnsi="Times New Roman" w:cs="Times New Roman"/>
                <w:sz w:val="18"/>
                <w:szCs w:val="20"/>
                <w:highlight w:val="yellow"/>
              </w:rPr>
            </w:pPr>
            <w:r w:rsidRPr="00472615">
              <w:rPr>
                <w:rFonts w:ascii="Times New Roman" w:hAnsi="Times New Roman" w:cs="Times New Roman"/>
                <w:sz w:val="16"/>
                <w:szCs w:val="20"/>
              </w:rPr>
              <w:t>FL comment: I will keep</w:t>
            </w:r>
            <w:r>
              <w:rPr>
                <w:rFonts w:ascii="Times New Roman" w:hAnsi="Times New Roman" w:cs="Times New Roman"/>
                <w:sz w:val="16"/>
                <w:szCs w:val="20"/>
              </w:rPr>
              <w:t xml:space="preserve"> the debatable part in brackets (single-TRP issue). The other two inputs look reasonable and will be included. </w:t>
            </w:r>
          </w:p>
        </w:tc>
      </w:tr>
      <w:tr w:rsidR="00901804" w:rsidRPr="00B70F28" w14:paraId="09909D05" w14:textId="77777777" w:rsidTr="00AC6C46">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ny</w:t>
            </w:r>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Please find some added view in the above list.</w:t>
            </w:r>
          </w:p>
        </w:tc>
      </w:tr>
      <w:tr w:rsidR="00E301C8" w:rsidRPr="00B70F28" w14:paraId="03673B3F" w14:textId="77777777" w:rsidTr="00AC6C46">
        <w:tc>
          <w:tcPr>
            <w:tcW w:w="1615" w:type="dxa"/>
            <w:tcBorders>
              <w:top w:val="single" w:sz="4" w:space="0" w:color="auto"/>
              <w:left w:val="single" w:sz="4" w:space="0" w:color="auto"/>
              <w:bottom w:val="single" w:sz="4" w:space="0" w:color="auto"/>
              <w:right w:val="single" w:sz="4" w:space="0" w:color="auto"/>
            </w:tcBorders>
          </w:tcPr>
          <w:p w14:paraId="5648CB4D" w14:textId="607829D8" w:rsidR="00E301C8" w:rsidRDefault="00E301C8" w:rsidP="00E301C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harp</w:t>
            </w:r>
          </w:p>
        </w:tc>
        <w:tc>
          <w:tcPr>
            <w:tcW w:w="8370" w:type="dxa"/>
            <w:tcBorders>
              <w:top w:val="single" w:sz="4" w:space="0" w:color="auto"/>
              <w:left w:val="single" w:sz="4" w:space="0" w:color="auto"/>
              <w:bottom w:val="single" w:sz="4" w:space="0" w:color="auto"/>
              <w:right w:val="single" w:sz="4" w:space="0" w:color="auto"/>
            </w:tcBorders>
          </w:tcPr>
          <w:p w14:paraId="41AC207D" w14:textId="7CEA27B8" w:rsidR="00E301C8" w:rsidRDefault="00E301C8" w:rsidP="00E30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C11E8B" w14:paraId="5A5B629C" w14:textId="77777777" w:rsidTr="00C11E8B">
        <w:tc>
          <w:tcPr>
            <w:tcW w:w="1615" w:type="dxa"/>
          </w:tcPr>
          <w:p w14:paraId="34CCDE61" w14:textId="77777777" w:rsidR="00C11E8B" w:rsidRDefault="00C11E8B" w:rsidP="00D953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Pr>
          <w:p w14:paraId="6BA12312" w14:textId="77777777" w:rsidR="008F05A1" w:rsidRDefault="00C11E8B" w:rsidP="007D03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P</w:t>
            </w:r>
            <w:r>
              <w:rPr>
                <w:rFonts w:ascii="Times New Roman" w:eastAsia="SimSun" w:hAnsi="Times New Roman" w:cs="Times New Roman"/>
                <w:sz w:val="18"/>
                <w:szCs w:val="18"/>
                <w:lang w:eastAsia="zh-CN"/>
              </w:rPr>
              <w:t xml:space="preserve">roposal 2.1: </w:t>
            </w:r>
          </w:p>
          <w:p w14:paraId="327C01BC" w14:textId="24D8BFAA" w:rsidR="00C11E8B" w:rsidRDefault="008F05A1" w:rsidP="008F05A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proposed in our contribution, there is a n</w:t>
            </w:r>
            <w:r w:rsidR="00C11E8B">
              <w:rPr>
                <w:rFonts w:ascii="Times New Roman" w:eastAsia="SimSun" w:hAnsi="Times New Roman" w:cs="Times New Roman"/>
                <w:sz w:val="18"/>
                <w:szCs w:val="18"/>
                <w:lang w:eastAsia="zh-CN"/>
              </w:rPr>
              <w:t>eed to clarify whether C-RNTI is to be updated or not</w:t>
            </w:r>
            <w:r>
              <w:rPr>
                <w:rFonts w:ascii="Times New Roman" w:eastAsia="SimSun" w:hAnsi="Times New Roman" w:cs="Times New Roman"/>
                <w:sz w:val="18"/>
                <w:szCs w:val="18"/>
                <w:lang w:eastAsia="zh-CN"/>
              </w:rPr>
              <w:t>,</w:t>
            </w:r>
            <w:r w:rsidR="00C11E8B">
              <w:rPr>
                <w:rFonts w:ascii="Times New Roman" w:eastAsia="SimSun" w:hAnsi="Times New Roman" w:cs="Times New Roman"/>
                <w:sz w:val="18"/>
                <w:szCs w:val="18"/>
                <w:lang w:eastAsia="zh-CN"/>
              </w:rPr>
              <w:t xml:space="preserve"> during such L1/L2 inter-cell </w:t>
            </w:r>
            <w:r w:rsidR="004F754B">
              <w:rPr>
                <w:rFonts w:ascii="Times New Roman" w:eastAsia="SimSun" w:hAnsi="Times New Roman" w:cs="Times New Roman"/>
                <w:sz w:val="18"/>
                <w:szCs w:val="18"/>
                <w:lang w:eastAsia="zh-CN"/>
              </w:rPr>
              <w:t>HO</w:t>
            </w:r>
            <w:r w:rsidR="007D03CB">
              <w:rPr>
                <w:rFonts w:ascii="Times New Roman" w:eastAsia="SimSun" w:hAnsi="Times New Roman" w:cs="Times New Roman"/>
                <w:sz w:val="18"/>
                <w:szCs w:val="18"/>
                <w:lang w:eastAsia="zh-CN"/>
              </w:rPr>
              <w:t xml:space="preserve">. Given that RRC is not needed, we assume C-RNTI is not to be updated and suggest capturing this explicitly. We also have questions on </w:t>
            </w:r>
            <w:r w:rsidR="00C11E8B">
              <w:rPr>
                <w:rFonts w:ascii="Times New Roman" w:eastAsia="SimSun" w:hAnsi="Times New Roman" w:cs="Times New Roman"/>
                <w:sz w:val="18"/>
                <w:szCs w:val="18"/>
                <w:lang w:eastAsia="zh-CN"/>
              </w:rPr>
              <w:t>how the target cell ca</w:t>
            </w:r>
            <w:r w:rsidR="00A063E2">
              <w:rPr>
                <w:rFonts w:ascii="Times New Roman" w:eastAsia="SimSun" w:hAnsi="Times New Roman" w:cs="Times New Roman"/>
                <w:sz w:val="18"/>
                <w:szCs w:val="18"/>
                <w:lang w:eastAsia="zh-CN"/>
              </w:rPr>
              <w:t xml:space="preserve">n obtain initial UL timing if </w:t>
            </w:r>
            <w:r w:rsidR="00C11E8B">
              <w:rPr>
                <w:rFonts w:ascii="Times New Roman" w:eastAsia="SimSun" w:hAnsi="Times New Roman" w:cs="Times New Roman"/>
                <w:sz w:val="18"/>
                <w:szCs w:val="18"/>
                <w:lang w:eastAsia="zh-CN"/>
              </w:rPr>
              <w:t xml:space="preserve">RACH is </w:t>
            </w:r>
            <w:r w:rsidR="00A063E2">
              <w:rPr>
                <w:rFonts w:ascii="Times New Roman" w:eastAsia="SimSun" w:hAnsi="Times New Roman" w:cs="Times New Roman"/>
                <w:sz w:val="18"/>
                <w:szCs w:val="18"/>
                <w:lang w:eastAsia="zh-CN"/>
              </w:rPr>
              <w:t xml:space="preserve">not </w:t>
            </w:r>
            <w:r w:rsidR="00C11E8B">
              <w:rPr>
                <w:rFonts w:ascii="Times New Roman" w:eastAsia="SimSun" w:hAnsi="Times New Roman" w:cs="Times New Roman"/>
                <w:sz w:val="18"/>
                <w:szCs w:val="18"/>
                <w:lang w:eastAsia="zh-CN"/>
              </w:rPr>
              <w:t xml:space="preserve">to be transmitted, and prefer not to limit to single-TRP case. </w:t>
            </w:r>
          </w:p>
        </w:tc>
      </w:tr>
      <w:tr w:rsidR="0031702C" w14:paraId="297911C5" w14:textId="77777777" w:rsidTr="00C11E8B">
        <w:tc>
          <w:tcPr>
            <w:tcW w:w="1615" w:type="dxa"/>
          </w:tcPr>
          <w:p w14:paraId="47083783" w14:textId="034A17E2" w:rsidR="0031702C" w:rsidRDefault="0031702C" w:rsidP="0031702C">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w:t>
            </w:r>
          </w:p>
        </w:tc>
        <w:tc>
          <w:tcPr>
            <w:tcW w:w="8370" w:type="dxa"/>
          </w:tcPr>
          <w:p w14:paraId="6CB59E8E" w14:textId="77777777" w:rsidR="00606630" w:rsidRDefault="0031702C" w:rsidP="00606630">
            <w:pPr>
              <w:snapToGrid w:val="0"/>
              <w:jc w:val="both"/>
              <w:rPr>
                <w:rFonts w:ascii="Times New Roman" w:eastAsia="DengXian" w:hAnsi="Times New Roman" w:cs="Times New Roman"/>
                <w:i/>
                <w:iCs/>
                <w:sz w:val="18"/>
                <w:szCs w:val="18"/>
                <w:lang w:eastAsia="zh-CN"/>
              </w:rPr>
            </w:pPr>
            <w:r w:rsidRPr="00606630">
              <w:rPr>
                <w:rFonts w:ascii="Times New Roman" w:eastAsia="DengXian" w:hAnsi="Times New Roman" w:cs="Times New Roman"/>
                <w:i/>
                <w:iCs/>
                <w:sz w:val="18"/>
                <w:szCs w:val="18"/>
                <w:lang w:eastAsia="zh-CN"/>
              </w:rPr>
              <w:t xml:space="preserve">On the : </w:t>
            </w:r>
          </w:p>
          <w:p w14:paraId="5AF2C38C" w14:textId="77777777" w:rsidR="00606630" w:rsidRDefault="00606630" w:rsidP="00606630">
            <w:pPr>
              <w:snapToGrid w:val="0"/>
              <w:jc w:val="both"/>
              <w:rPr>
                <w:rFonts w:ascii="Times New Roman" w:hAnsi="Times New Roman" w:cs="Times New Roman"/>
                <w:i/>
                <w:iCs/>
                <w:sz w:val="18"/>
                <w:szCs w:val="20"/>
                <w:highlight w:val="yellow"/>
              </w:rPr>
            </w:pPr>
          </w:p>
          <w:p w14:paraId="4C82EF0D" w14:textId="0E90900C" w:rsidR="0031702C" w:rsidRPr="00606630" w:rsidRDefault="0031702C" w:rsidP="00606630">
            <w:pPr>
              <w:snapToGrid w:val="0"/>
              <w:jc w:val="both"/>
              <w:rPr>
                <w:rFonts w:ascii="Times New Roman" w:hAnsi="Times New Roman" w:cs="Times New Roman"/>
                <w:i/>
                <w:iCs/>
                <w:sz w:val="18"/>
                <w:szCs w:val="20"/>
                <w:highlight w:val="yellow"/>
              </w:rPr>
            </w:pPr>
            <w:r w:rsidRPr="00606630">
              <w:rPr>
                <w:rFonts w:ascii="Times New Roman" w:hAnsi="Times New Roman" w:cs="Times New Roman"/>
                <w:i/>
                <w:iCs/>
                <w:sz w:val="18"/>
                <w:szCs w:val="20"/>
                <w:highlight w:val="yellow"/>
              </w:rPr>
              <w:t xml:space="preserve">The following enhancement scope is assumed: </w:t>
            </w:r>
          </w:p>
          <w:p w14:paraId="5619972C" w14:textId="77777777" w:rsidR="0031702C" w:rsidRPr="00B83899" w:rsidRDefault="0031702C" w:rsidP="0031702C">
            <w:pPr>
              <w:pStyle w:val="ListParagraph"/>
              <w:numPr>
                <w:ilvl w:val="1"/>
                <w:numId w:val="26"/>
              </w:numPr>
              <w:snapToGrid w:val="0"/>
              <w:spacing w:after="0" w:line="240" w:lineRule="auto"/>
              <w:contextualSpacing w:val="0"/>
              <w:jc w:val="both"/>
              <w:rPr>
                <w:rFonts w:ascii="Times New Roman" w:hAnsi="Times New Roman" w:cs="Times New Roman"/>
                <w:i/>
                <w:iCs/>
                <w:sz w:val="18"/>
                <w:szCs w:val="20"/>
                <w:highlight w:val="yellow"/>
              </w:rPr>
            </w:pPr>
            <w:r w:rsidRPr="00B83899">
              <w:rPr>
                <w:rFonts w:ascii="Times New Roman" w:hAnsi="Times New Roman" w:cs="Times New Roman"/>
                <w:i/>
                <w:iCs/>
                <w:sz w:val="18"/>
                <w:szCs w:val="20"/>
                <w:highlight w:val="yellow"/>
              </w:rPr>
              <w:t>No RRC reconfiguration signaling is needed when a TCI associated with non-serving cell RS is indicated</w:t>
            </w:r>
          </w:p>
          <w:p w14:paraId="7BD4497A" w14:textId="77777777" w:rsidR="0031702C" w:rsidRDefault="0031702C" w:rsidP="0031702C">
            <w:pPr>
              <w:snapToGrid w:val="0"/>
              <w:rPr>
                <w:rFonts w:ascii="Times New Roman" w:eastAsia="DengXian" w:hAnsi="Times New Roman" w:cs="Times New Roman"/>
                <w:sz w:val="18"/>
                <w:szCs w:val="18"/>
                <w:lang w:eastAsia="zh-CN"/>
              </w:rPr>
            </w:pPr>
          </w:p>
          <w:p w14:paraId="1A13BF24" w14:textId="77777777" w:rsidR="0031702C"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AN1 may design features that have no RAN2 impact but RAN1 is not able to decide whether a feature will have RAN2 impact as the L1/L2 centric mobility concerns inter-cell operation. Any impact (whether or not)  should be verified from RAN2.</w:t>
            </w:r>
          </w:p>
          <w:p w14:paraId="02987843" w14:textId="77777777" w:rsidR="0031702C" w:rsidRDefault="0031702C" w:rsidP="0031702C">
            <w:pPr>
              <w:snapToGrid w:val="0"/>
              <w:rPr>
                <w:rFonts w:ascii="Times New Roman" w:eastAsia="DengXian" w:hAnsi="Times New Roman" w:cs="Times New Roman"/>
                <w:sz w:val="18"/>
                <w:szCs w:val="18"/>
                <w:lang w:eastAsia="zh-CN"/>
              </w:rPr>
            </w:pPr>
          </w:p>
          <w:p w14:paraId="709AE374" w14:textId="1DB0DAE5" w:rsidR="0031702C"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AN1 aims for minimum RAN2 impact. Any RAN2 impact should be clari</w:t>
            </w:r>
            <w:r w:rsidR="007E4C40">
              <w:rPr>
                <w:rFonts w:ascii="Times New Roman" w:eastAsia="DengXian" w:hAnsi="Times New Roman" w:cs="Times New Roman"/>
                <w:sz w:val="18"/>
                <w:szCs w:val="18"/>
                <w:lang w:eastAsia="zh-CN"/>
              </w:rPr>
              <w:t>fi</w:t>
            </w:r>
            <w:r>
              <w:rPr>
                <w:rFonts w:ascii="Times New Roman" w:eastAsia="DengXian" w:hAnsi="Times New Roman" w:cs="Times New Roman"/>
                <w:sz w:val="18"/>
                <w:szCs w:val="18"/>
                <w:lang w:eastAsia="zh-CN"/>
              </w:rPr>
              <w:t>ed from RAN2.</w:t>
            </w:r>
          </w:p>
          <w:p w14:paraId="24CA5278" w14:textId="00CA7FD1" w:rsidR="00606630" w:rsidRDefault="00606630" w:rsidP="0031702C">
            <w:pPr>
              <w:snapToGrid w:val="0"/>
              <w:rPr>
                <w:rFonts w:ascii="Times New Roman" w:eastAsia="DengXian" w:hAnsi="Times New Roman" w:cs="Times New Roman"/>
                <w:sz w:val="18"/>
                <w:szCs w:val="18"/>
                <w:lang w:eastAsia="zh-CN"/>
              </w:rPr>
            </w:pPr>
          </w:p>
          <w:p w14:paraId="40120B9F" w14:textId="14E2DE8F" w:rsidR="00606630" w:rsidRPr="00606630" w:rsidRDefault="00606630" w:rsidP="0060663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opose to delete the DU mention, a Rel17 mobility enhancement should be applicable disregarding this restriction.</w:t>
            </w:r>
          </w:p>
          <w:p w14:paraId="2146856B" w14:textId="733A73F6" w:rsidR="00606630" w:rsidRDefault="00606630" w:rsidP="0031702C">
            <w:pPr>
              <w:snapToGrid w:val="0"/>
              <w:rPr>
                <w:rFonts w:ascii="Times New Roman" w:eastAsia="SimSun" w:hAnsi="Times New Roman" w:cs="Times New Roman"/>
                <w:sz w:val="18"/>
                <w:szCs w:val="18"/>
                <w:lang w:eastAsia="zh-CN"/>
              </w:rPr>
            </w:pPr>
          </w:p>
        </w:tc>
      </w:tr>
      <w:tr w:rsidR="008F62E9" w14:paraId="7EB19798" w14:textId="77777777" w:rsidTr="00C11E8B">
        <w:tc>
          <w:tcPr>
            <w:tcW w:w="1615" w:type="dxa"/>
          </w:tcPr>
          <w:p w14:paraId="010A9F3E" w14:textId="61F76AB3" w:rsidR="008F62E9" w:rsidRDefault="008F62E9"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370" w:type="dxa"/>
          </w:tcPr>
          <w:p w14:paraId="193E928A" w14:textId="77777777"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ive. Comments:</w:t>
            </w:r>
          </w:p>
          <w:p w14:paraId="10887102"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Include SA – it would seem that any RAN1 solution would be applicable to both NSA and SA</w:t>
            </w:r>
          </w:p>
          <w:p w14:paraId="5D640808"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the intra-frequency scenario, with the following clarification: the SSBs of non-serving cells have the same center frequency and SCS</w:t>
            </w:r>
          </w:p>
          <w:p w14:paraId="6194FE7C" w14:textId="77777777" w:rsidR="008F62E9" w:rsidRDefault="008F62E9" w:rsidP="008F62E9">
            <w:pPr>
              <w:pStyle w:val="ListParagraph"/>
              <w:numPr>
                <w:ilvl w:val="1"/>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ther inter-frequency scenarios are FFS</w:t>
            </w:r>
          </w:p>
          <w:p w14:paraId="2BF3C43F"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egarding the sTRP limitation, we have no desire to require mTRP capabilities for this case. However, it is unclear what the sTRP restriction means. The UE can already today monitor CORESETs with different QCL assumptions (subject to UE capability).Could we instead write</w:t>
            </w:r>
          </w:p>
          <w:p w14:paraId="0F8BBBD5" w14:textId="7F8E13A0" w:rsidR="008F62E9" w:rsidRPr="00606630" w:rsidRDefault="008F62E9" w:rsidP="008F62E9">
            <w:pPr>
              <w:snapToGrid w:val="0"/>
              <w:jc w:val="both"/>
              <w:rPr>
                <w:rFonts w:ascii="Times New Roman" w:eastAsia="DengXian" w:hAnsi="Times New Roman" w:cs="Times New Roman"/>
                <w:i/>
                <w:iCs/>
                <w:sz w:val="18"/>
                <w:szCs w:val="18"/>
                <w:lang w:eastAsia="zh-CN"/>
              </w:rPr>
            </w:pPr>
            <w:r>
              <w:rPr>
                <w:rFonts w:ascii="Times New Roman" w:hAnsi="Times New Roman" w:cs="Times New Roman"/>
                <w:sz w:val="20"/>
                <w:szCs w:val="20"/>
                <w:highlight w:val="yellow"/>
              </w:rPr>
              <w:t xml:space="preserve"> Support scenarios where all CORESETs are configured without CORESETPoolIndex.FFS: other scenarios</w:t>
            </w:r>
          </w:p>
        </w:tc>
      </w:tr>
      <w:tr w:rsidR="00513000" w14:paraId="0CAB0491" w14:textId="77777777" w:rsidTr="00C11E8B">
        <w:tc>
          <w:tcPr>
            <w:tcW w:w="1615" w:type="dxa"/>
          </w:tcPr>
          <w:p w14:paraId="503F8F1A" w14:textId="51D6BC38" w:rsidR="00513000" w:rsidRDefault="00513000"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Samsung</w:t>
            </w:r>
          </w:p>
        </w:tc>
        <w:tc>
          <w:tcPr>
            <w:tcW w:w="8370" w:type="dxa"/>
          </w:tcPr>
          <w:p w14:paraId="05017EC4" w14:textId="77777777" w:rsidR="00513000"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2.1.</w:t>
            </w:r>
          </w:p>
          <w:p w14:paraId="7AAAFD40" w14:textId="77777777" w:rsidR="005171ED" w:rsidRDefault="005171ED" w:rsidP="005171ED">
            <w:pPr>
              <w:snapToGrid w:val="0"/>
              <w:jc w:val="both"/>
              <w:rPr>
                <w:rFonts w:ascii="Times New Roman" w:eastAsia="DengXian" w:hAnsi="Times New Roman" w:cs="Times New Roman"/>
                <w:sz w:val="18"/>
                <w:szCs w:val="18"/>
                <w:lang w:eastAsia="zh-CN"/>
              </w:rPr>
            </w:pPr>
            <w:r w:rsidRPr="005171ED">
              <w:rPr>
                <w:rFonts w:ascii="Times New Roman" w:eastAsia="DengXian" w:hAnsi="Times New Roman" w:cs="Times New Roman"/>
                <w:sz w:val="18"/>
                <w:szCs w:val="18"/>
                <w:lang w:eastAsia="zh-CN"/>
              </w:rPr>
              <w:t>The sub-bullet: “</w:t>
            </w:r>
            <w:r w:rsidRPr="005171ED">
              <w:rPr>
                <w:rFonts w:ascii="Times New Roman" w:hAnsi="Times New Roman" w:cs="Times New Roman"/>
                <w:sz w:val="20"/>
                <w:szCs w:val="20"/>
                <w:highlight w:val="yellow"/>
              </w:rPr>
              <w:t>[Intra-frequency-band (excluding inter-frequency-band)]</w:t>
            </w:r>
            <w:r>
              <w:rPr>
                <w:rFonts w:ascii="Times New Roman" w:eastAsia="DengXian" w:hAnsi="Times New Roman" w:cs="Times New Roman"/>
                <w:sz w:val="18"/>
                <w:szCs w:val="18"/>
                <w:lang w:eastAsia="zh-CN"/>
              </w:rPr>
              <w:t>” Can be removed as it seems to be already covered by the sub-bullet on intra-band CA.</w:t>
            </w:r>
          </w:p>
          <w:p w14:paraId="3161B6B5" w14:textId="45B4DAF6" w:rsidR="005171ED" w:rsidRPr="005171ED" w:rsidRDefault="005171ED" w:rsidP="005171ED">
            <w:pPr>
              <w:snapToGrid w:val="0"/>
              <w:jc w:val="both"/>
              <w:rPr>
                <w:rFonts w:ascii="Times New Roman" w:hAnsi="Times New Roman" w:cs="Times New Roman"/>
                <w:sz w:val="20"/>
                <w:szCs w:val="20"/>
                <w:highlight w:val="yellow"/>
              </w:rPr>
            </w:pPr>
            <w:r>
              <w:rPr>
                <w:rFonts w:ascii="Times New Roman" w:eastAsia="DengXian" w:hAnsi="Times New Roman" w:cs="Times New Roman"/>
                <w:sz w:val="18"/>
                <w:szCs w:val="18"/>
                <w:lang w:eastAsia="zh-CN"/>
              </w:rPr>
              <w:t>SA should be included in addition to NSA.</w:t>
            </w:r>
          </w:p>
        </w:tc>
      </w:tr>
    </w:tbl>
    <w:p w14:paraId="0A7BF479" w14:textId="3D45BD32" w:rsidR="00740625" w:rsidRPr="00C11E8B"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7333E4">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7333E4">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Pr="00CB7D25" w:rsidRDefault="004F49F3" w:rsidP="00DA0707">
            <w:pPr>
              <w:snapToGrid w:val="0"/>
              <w:rPr>
                <w:rFonts w:ascii="Times New Roman" w:hAnsi="Times New Roman" w:cs="Times New Roman"/>
                <w:sz w:val="18"/>
                <w:szCs w:val="20"/>
                <w:lang w:val="de-DE"/>
              </w:rPr>
            </w:pPr>
            <w:r w:rsidRPr="00CB7D25">
              <w:rPr>
                <w:rFonts w:ascii="Times New Roman" w:hAnsi="Times New Roman" w:cs="Times New Roman"/>
                <w:sz w:val="18"/>
                <w:szCs w:val="20"/>
                <w:lang w:val="de-DE"/>
              </w:rPr>
              <w:t>Alt</w:t>
            </w:r>
            <w:r w:rsidR="008967AF" w:rsidRPr="00CB7D25">
              <w:rPr>
                <w:rFonts w:ascii="Times New Roman" w:hAnsi="Times New Roman" w:cs="Times New Roman"/>
                <w:sz w:val="18"/>
                <w:szCs w:val="20"/>
                <w:lang w:val="de-DE"/>
              </w:rPr>
              <w:t>1</w:t>
            </w:r>
            <w:r w:rsidRPr="00CB7D25">
              <w:rPr>
                <w:rFonts w:ascii="Times New Roman" w:hAnsi="Times New Roman" w:cs="Times New Roman"/>
                <w:sz w:val="18"/>
                <w:szCs w:val="20"/>
                <w:lang w:val="de-DE"/>
              </w:rPr>
              <w:t>.</w:t>
            </w:r>
            <w:r w:rsidR="008967AF" w:rsidRPr="00CB7D25">
              <w:rPr>
                <w:rFonts w:ascii="Times New Roman" w:hAnsi="Times New Roman" w:cs="Times New Roman"/>
                <w:sz w:val="18"/>
                <w:szCs w:val="20"/>
                <w:lang w:val="de-DE"/>
              </w:rPr>
              <w:t xml:space="preserve"> DCI</w:t>
            </w:r>
          </w:p>
          <w:p w14:paraId="37415F98" w14:textId="37487107" w:rsidR="008967AF" w:rsidRPr="00CB7D25" w:rsidRDefault="004F49F3" w:rsidP="00DA0707">
            <w:pPr>
              <w:snapToGrid w:val="0"/>
              <w:rPr>
                <w:rFonts w:ascii="Times New Roman" w:hAnsi="Times New Roman" w:cs="Times New Roman"/>
                <w:sz w:val="18"/>
                <w:szCs w:val="20"/>
                <w:lang w:val="de-DE"/>
              </w:rPr>
            </w:pPr>
            <w:r w:rsidRPr="00CB7D25">
              <w:rPr>
                <w:rFonts w:ascii="Times New Roman" w:hAnsi="Times New Roman" w:cs="Times New Roman"/>
                <w:sz w:val="18"/>
                <w:szCs w:val="20"/>
                <w:lang w:val="de-DE"/>
              </w:rPr>
              <w:t>Alt</w:t>
            </w:r>
            <w:r w:rsidR="008967AF" w:rsidRPr="00CB7D25">
              <w:rPr>
                <w:rFonts w:ascii="Times New Roman" w:hAnsi="Times New Roman" w:cs="Times New Roman"/>
                <w:sz w:val="18"/>
                <w:szCs w:val="20"/>
                <w:lang w:val="de-DE"/>
              </w:rPr>
              <w:t>2</w:t>
            </w:r>
            <w:r w:rsidRPr="00CB7D25">
              <w:rPr>
                <w:rFonts w:ascii="Times New Roman" w:hAnsi="Times New Roman" w:cs="Times New Roman"/>
                <w:sz w:val="18"/>
                <w:szCs w:val="20"/>
                <w:lang w:val="de-DE"/>
              </w:rPr>
              <w:t>.</w:t>
            </w:r>
            <w:r w:rsidR="008967AF" w:rsidRPr="00CB7D25">
              <w:rPr>
                <w:rFonts w:ascii="Times New Roman" w:hAnsi="Times New Roman" w:cs="Times New Roman"/>
                <w:sz w:val="18"/>
                <w:szCs w:val="20"/>
                <w:lang w:val="de-DE"/>
              </w:rPr>
              <w:t xml:space="preserve"> MAC CE</w:t>
            </w:r>
          </w:p>
        </w:tc>
        <w:tc>
          <w:tcPr>
            <w:tcW w:w="2520" w:type="dxa"/>
          </w:tcPr>
          <w:p w14:paraId="58E94465" w14:textId="08503F6C"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r w:rsidR="00B061C8">
              <w:rPr>
                <w:rFonts w:ascii="Times New Roman" w:hAnsi="Times New Roman" w:cs="Times New Roman"/>
                <w:sz w:val="16"/>
                <w:szCs w:val="18"/>
              </w:rPr>
              <w:t>DCI 1_1/1_2 + MAC CE),</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7A51BA">
              <w:rPr>
                <w:rFonts w:ascii="Times New Roman" w:hAnsi="Times New Roman" w:cs="Times New Roman"/>
                <w:sz w:val="18"/>
                <w:szCs w:val="18"/>
              </w:rPr>
              <w:t>[</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r w:rsidR="007A51BA">
              <w:rPr>
                <w:rFonts w:ascii="Times New Roman" w:hAnsi="Times New Roman" w:cs="Times New Roman"/>
                <w:sz w:val="18"/>
                <w:szCs w:val="18"/>
              </w:rPr>
              <w:t>]</w:t>
            </w:r>
            <w:r w:rsidR="00C60481">
              <w:rPr>
                <w:rFonts w:ascii="Times New Roman" w:hAnsi="Times New Roman" w:cs="Times New Roman"/>
                <w:sz w:val="18"/>
                <w:szCs w:val="18"/>
              </w:rPr>
              <w:t>, LG (</w:t>
            </w:r>
            <w:r w:rsidR="00C60481" w:rsidRPr="007A51BA">
              <w:rPr>
                <w:rFonts w:ascii="Times New Roman" w:hAnsi="Times New Roman" w:cs="Times New Roman"/>
                <w:sz w:val="16"/>
                <w:szCs w:val="18"/>
              </w:rPr>
              <w:t>existing DCI format(s)</w:t>
            </w:r>
            <w:r w:rsidR="00C60481">
              <w:rPr>
                <w:rFonts w:ascii="Times New Roman" w:hAnsi="Times New Roman" w:cs="Times New Roman"/>
                <w:sz w:val="18"/>
                <w:szCs w:val="18"/>
              </w:rPr>
              <w:t>)</w:t>
            </w:r>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HiSi,</w:t>
            </w:r>
            <w:r w:rsidR="00C5464C">
              <w:rPr>
                <w:rFonts w:ascii="Times New Roman" w:hAnsi="Times New Roman" w:cs="Times New Roman"/>
                <w:sz w:val="18"/>
                <w:szCs w:val="18"/>
              </w:rPr>
              <w:t xml:space="preserve"> </w:t>
            </w:r>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Fraunhofer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Xiaomi, Convida</w:t>
            </w:r>
            <w:r w:rsidR="00B061C8">
              <w:rPr>
                <w:rFonts w:ascii="Times New Roman" w:hAnsi="Times New Roman" w:cs="Times New Roman"/>
                <w:sz w:val="18"/>
                <w:szCs w:val="18"/>
              </w:rPr>
              <w:t>, Apple</w:t>
            </w:r>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r w:rsidR="00901804">
              <w:rPr>
                <w:rFonts w:ascii="Times New Roman" w:hAnsi="Times New Roman" w:cs="Times New Roman"/>
                <w:sz w:val="18"/>
                <w:szCs w:val="20"/>
              </w:rPr>
              <w:t>, Sony</w:t>
            </w:r>
          </w:p>
          <w:p w14:paraId="0317CBED" w14:textId="4CC6FE78" w:rsidR="004F49F3" w:rsidRDefault="004F49F3" w:rsidP="00DA0707">
            <w:pPr>
              <w:snapToGrid w:val="0"/>
              <w:rPr>
                <w:rFonts w:ascii="Times New Roman" w:hAnsi="Times New Roman" w:cs="Times New Roman"/>
                <w:sz w:val="18"/>
                <w:szCs w:val="20"/>
              </w:rPr>
            </w:pPr>
          </w:p>
          <w:p w14:paraId="091D2913" w14:textId="08250C41"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1053C96C" w14:textId="7962E35C" w:rsidR="00334E6E" w:rsidRDefault="00334E6E" w:rsidP="00DA0707">
            <w:pPr>
              <w:snapToGrid w:val="0"/>
              <w:rPr>
                <w:rFonts w:ascii="Times New Roman" w:hAnsi="Times New Roman" w:cs="Times New Roman"/>
                <w:sz w:val="18"/>
                <w:szCs w:val="20"/>
              </w:rPr>
            </w:pPr>
          </w:p>
          <w:p w14:paraId="44270A1C" w14:textId="4AB211DF" w:rsidR="004F49F3" w:rsidRPr="00CF1464" w:rsidRDefault="007A1BE2" w:rsidP="007A1BE2">
            <w:pPr>
              <w:snapToGrid w:val="0"/>
              <w:rPr>
                <w:rFonts w:ascii="Times New Roman" w:hAnsi="Times New Roman" w:cs="Times New Roman"/>
                <w:sz w:val="18"/>
                <w:szCs w:val="20"/>
              </w:rPr>
            </w:pPr>
            <w:r>
              <w:rPr>
                <w:rFonts w:ascii="Times New Roman" w:hAnsi="Times New Roman" w:cs="Times New Roman"/>
                <w:sz w:val="18"/>
                <w:szCs w:val="20"/>
              </w:rPr>
              <w:t xml:space="preserve">Some Alt1 </w:t>
            </w:r>
            <w:r w:rsidR="00334E6E">
              <w:rPr>
                <w:rFonts w:ascii="Times New Roman" w:hAnsi="Times New Roman" w:cs="Times New Roman"/>
                <w:sz w:val="18"/>
                <w:szCs w:val="20"/>
              </w:rPr>
              <w:t>companies</w:t>
            </w:r>
            <w:r w:rsidR="00F752AA">
              <w:rPr>
                <w:rFonts w:ascii="Times New Roman" w:hAnsi="Times New Roman" w:cs="Times New Roman"/>
                <w:sz w:val="18"/>
                <w:szCs w:val="20"/>
              </w:rPr>
              <w:t xml:space="preserve"> </w:t>
            </w:r>
            <w:r>
              <w:rPr>
                <w:rFonts w:ascii="Times New Roman" w:hAnsi="Times New Roman" w:cs="Times New Roman"/>
                <w:sz w:val="18"/>
                <w:szCs w:val="20"/>
              </w:rPr>
              <w:t xml:space="preserve">propose the possibility of a new DCI format: Futurewei, Samsung, Intel (group-common). But a number of </w:t>
            </w:r>
            <w:r w:rsidR="00BA58B9">
              <w:rPr>
                <w:rFonts w:ascii="Times New Roman" w:hAnsi="Times New Roman" w:cs="Times New Roman"/>
                <w:sz w:val="18"/>
                <w:szCs w:val="20"/>
              </w:rPr>
              <w:t xml:space="preserve">Alt1 </w:t>
            </w:r>
            <w:r>
              <w:rPr>
                <w:rFonts w:ascii="Times New Roman" w:hAnsi="Times New Roman" w:cs="Times New Roman"/>
                <w:sz w:val="18"/>
                <w:szCs w:val="20"/>
              </w:rPr>
              <w:t xml:space="preserve">companies </w:t>
            </w:r>
            <w:r w:rsidR="00F752AA">
              <w:rPr>
                <w:rFonts w:ascii="Times New Roman" w:hAnsi="Times New Roman" w:cs="Times New Roman"/>
                <w:sz w:val="18"/>
                <w:szCs w:val="20"/>
              </w:rPr>
              <w:t>(</w:t>
            </w:r>
            <w:r w:rsidR="00EE2963">
              <w:rPr>
                <w:rFonts w:ascii="Times New Roman" w:hAnsi="Times New Roman" w:cs="Times New Roman"/>
                <w:sz w:val="18"/>
                <w:szCs w:val="20"/>
              </w:rPr>
              <w:t xml:space="preserve">some </w:t>
            </w:r>
            <w:r w:rsidR="00F752AA">
              <w:rPr>
                <w:rFonts w:ascii="Times New Roman" w:hAnsi="Times New Roman" w:cs="Times New Roman"/>
                <w:sz w:val="18"/>
                <w:szCs w:val="20"/>
              </w:rPr>
              <w:t>strongly</w:t>
            </w:r>
            <w:r w:rsidR="00EE2963">
              <w:rPr>
                <w:rFonts w:ascii="Times New Roman" w:hAnsi="Times New Roman" w:cs="Times New Roman"/>
                <w:sz w:val="18"/>
                <w:szCs w:val="20"/>
              </w:rPr>
              <w:t>, other suggestively/slight preference</w:t>
            </w:r>
            <w:r w:rsidR="00F752AA">
              <w:rPr>
                <w:rFonts w:ascii="Times New Roman" w:hAnsi="Times New Roman" w:cs="Times New Roman"/>
                <w:sz w:val="18"/>
                <w:szCs w:val="20"/>
              </w:rPr>
              <w:t>)</w:t>
            </w:r>
            <w:r w:rsidR="00334E6E">
              <w:rPr>
                <w:rFonts w:ascii="Times New Roman" w:hAnsi="Times New Roman" w:cs="Times New Roman"/>
                <w:sz w:val="18"/>
                <w:szCs w:val="20"/>
              </w:rPr>
              <w:t xml:space="preserve"> </w:t>
            </w:r>
            <w:r>
              <w:rPr>
                <w:rFonts w:ascii="Times New Roman" w:hAnsi="Times New Roman" w:cs="Times New Roman"/>
                <w:sz w:val="18"/>
                <w:szCs w:val="20"/>
              </w:rPr>
              <w:t xml:space="preserve">prefer </w:t>
            </w:r>
            <w:r w:rsidR="00334E6E">
              <w:rPr>
                <w:rFonts w:ascii="Times New Roman" w:hAnsi="Times New Roman" w:cs="Times New Roman"/>
                <w:sz w:val="18"/>
                <w:szCs w:val="20"/>
              </w:rPr>
              <w:t>to reuse existing DCI formats (especially 1_1 and 1_2)</w:t>
            </w:r>
            <w:r w:rsidR="00706FFF">
              <w:rPr>
                <w:rFonts w:ascii="Times New Roman" w:hAnsi="Times New Roman" w:cs="Times New Roman"/>
                <w:sz w:val="18"/>
                <w:szCs w:val="20"/>
              </w:rPr>
              <w:t xml:space="preserve"> for DCI-based solution, at least as a starting point</w:t>
            </w:r>
            <w:r w:rsidR="00334E6E">
              <w:rPr>
                <w:rFonts w:ascii="Times New Roman" w:hAnsi="Times New Roman" w:cs="Times New Roman"/>
                <w:sz w:val="18"/>
                <w:szCs w:val="20"/>
              </w:rPr>
              <w:t xml:space="preserve">: Apple, IDC, MediaTek, Ericsson, </w:t>
            </w:r>
            <w:r w:rsidR="00706FFF">
              <w:rPr>
                <w:rFonts w:ascii="Times New Roman" w:hAnsi="Times New Roman" w:cs="Times New Roman"/>
                <w:sz w:val="18"/>
                <w:szCs w:val="20"/>
              </w:rPr>
              <w:t>LGE</w:t>
            </w:r>
            <w:r w:rsidR="00D21B4B">
              <w:rPr>
                <w:rFonts w:ascii="Times New Roman" w:hAnsi="Times New Roman" w:cs="Times New Roman"/>
                <w:sz w:val="18"/>
                <w:szCs w:val="20"/>
              </w:rPr>
              <w:t>, CATT, ZTE</w:t>
            </w:r>
            <w:r w:rsidR="005773B0">
              <w:rPr>
                <w:rFonts w:ascii="Times New Roman" w:hAnsi="Times New Roman" w:cs="Times New Roman"/>
                <w:sz w:val="18"/>
                <w:szCs w:val="20"/>
              </w:rPr>
              <w:t>, Huawei/HiSi, Convida</w:t>
            </w:r>
            <w:r w:rsidR="00D21B4B">
              <w:rPr>
                <w:rFonts w:ascii="Times New Roman" w:hAnsi="Times New Roman" w:cs="Times New Roman"/>
                <w:sz w:val="18"/>
                <w:szCs w:val="20"/>
              </w:rPr>
              <w:t>.</w:t>
            </w:r>
          </w:p>
        </w:tc>
      </w:tr>
      <w:tr w:rsidR="00C24D48" w:rsidRPr="00CF1464" w14:paraId="14D1AAA2" w14:textId="77777777" w:rsidTr="007333E4">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23F85C34"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r w:rsidR="00901804">
              <w:rPr>
                <w:rFonts w:ascii="Times New Roman" w:hAnsi="Times New Roman" w:cs="Times New Roman"/>
                <w:sz w:val="18"/>
                <w:szCs w:val="20"/>
              </w:rPr>
              <w:t>, Sony</w:t>
            </w:r>
            <w:r w:rsidR="00FE1428">
              <w:rPr>
                <w:rFonts w:ascii="Times New Roman" w:hAnsi="Times New Roman" w:cs="Times New Roman"/>
                <w:sz w:val="18"/>
                <w:szCs w:val="20"/>
              </w:rPr>
              <w:t>, Sharp</w:t>
            </w:r>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7333E4">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00181FBE"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ins w:id="29" w:author="Eko Onggosanusi" w:date="2020-11-02T11:17:00Z">
        <w:r w:rsidR="0047109C">
          <w:rPr>
            <w:rFonts w:ascii="Times New Roman" w:hAnsi="Times New Roman" w:cs="Times New Roman"/>
            <w:sz w:val="20"/>
            <w:szCs w:val="20"/>
            <w:highlight w:val="yellow"/>
          </w:rPr>
          <w:t xml:space="preserve"> </w:t>
        </w:r>
      </w:ins>
      <w:ins w:id="30" w:author="Eko Onggosanusi" w:date="2020-11-02T11:18:00Z">
        <w:r w:rsidR="003E7DB8">
          <w:rPr>
            <w:rFonts w:ascii="Times New Roman" w:hAnsi="Times New Roman" w:cs="Times New Roman"/>
            <w:sz w:val="20"/>
            <w:szCs w:val="20"/>
            <w:highlight w:val="yellow"/>
          </w:rPr>
          <w:t>or</w:t>
        </w:r>
      </w:ins>
      <w:ins w:id="31" w:author="Eko Onggosanusi" w:date="2020-11-02T11:17:00Z">
        <w:r w:rsidR="0047109C">
          <w:rPr>
            <w:rFonts w:ascii="Times New Roman" w:hAnsi="Times New Roman" w:cs="Times New Roman"/>
            <w:sz w:val="20"/>
            <w:szCs w:val="20"/>
            <w:highlight w:val="yellow"/>
          </w:rPr>
          <w:t xml:space="preserve"> separate</w:t>
        </w:r>
      </w:ins>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2A273D0F"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w:t>
      </w:r>
      <w:r w:rsidR="007F3F6B">
        <w:rPr>
          <w:rFonts w:ascii="Times New Roman" w:hAnsi="Times New Roman" w:cs="Times New Roman"/>
          <w:sz w:val="20"/>
          <w:szCs w:val="20"/>
          <w:highlight w:val="yellow"/>
        </w:rPr>
        <w:t xml:space="preserve">to indicate joint TCI state update from the active TCI states </w:t>
      </w:r>
      <w:r w:rsidR="00EE2554" w:rsidRPr="00E60A41">
        <w:rPr>
          <w:rFonts w:ascii="Times New Roman" w:hAnsi="Times New Roman" w:cs="Times New Roman"/>
          <w:sz w:val="20"/>
          <w:szCs w:val="20"/>
          <w:highlight w:val="yellow"/>
        </w:rPr>
        <w:t xml:space="preserve"> </w:t>
      </w:r>
    </w:p>
    <w:p w14:paraId="2C6D4B36" w14:textId="1C03E6B8" w:rsidR="00C36E6D" w:rsidRDefault="00FE2E58"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w:t>
      </w:r>
      <w:r w:rsidR="00C36E6D">
        <w:rPr>
          <w:rFonts w:ascii="Times New Roman" w:hAnsi="Times New Roman" w:cs="Times New Roman"/>
          <w:sz w:val="20"/>
          <w:szCs w:val="20"/>
          <w:highlight w:val="yellow"/>
        </w:rPr>
        <w:t>he existing DCI formats 1_1 and 1_2 are reused</w:t>
      </w:r>
    </w:p>
    <w:p w14:paraId="7F26009C" w14:textId="74CFD907" w:rsidR="00C36E6D" w:rsidRDefault="00C36E6D" w:rsidP="00FE2E5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ins w:id="32" w:author="Eko Onggosanusi" w:date="2020-11-02T11:21:00Z">
        <w:r w:rsidR="00B55DA3">
          <w:rPr>
            <w:rFonts w:ascii="Times New Roman" w:hAnsi="Times New Roman" w:cs="Times New Roman"/>
            <w:sz w:val="20"/>
            <w:szCs w:val="20"/>
            <w:highlight w:val="yellow"/>
          </w:rPr>
          <w:t xml:space="preserve">, e.g. existing </w:t>
        </w:r>
        <w:r w:rsidR="00B55DA3" w:rsidRPr="000365F2">
          <w:rPr>
            <w:rFonts w:ascii="Times New Roman" w:hAnsi="Times New Roman" w:cs="Times New Roman"/>
            <w:color w:val="FF0000"/>
            <w:sz w:val="20"/>
            <w:szCs w:val="20"/>
            <w:highlight w:val="yellow"/>
            <w:u w:val="single"/>
          </w:rPr>
          <w:t>DCI formats 0_1 and 0_2</w:t>
        </w:r>
      </w:ins>
    </w:p>
    <w:p w14:paraId="21B37B79" w14:textId="0A735482" w:rsidR="005E59FA" w:rsidRDefault="005E59FA"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4F58A2A4" w14:textId="06B1137E" w:rsidR="00E61AF7" w:rsidRDefault="00731363" w:rsidP="001E1894">
      <w:pPr>
        <w:pStyle w:val="ListParagraph"/>
        <w:numPr>
          <w:ilvl w:val="2"/>
          <w:numId w:val="17"/>
        </w:numPr>
        <w:snapToGrid w:val="0"/>
        <w:spacing w:after="0" w:line="240" w:lineRule="auto"/>
        <w:contextualSpacing w:val="0"/>
        <w:jc w:val="both"/>
        <w:rPr>
          <w:ins w:id="33" w:author="Eko Onggosanusi" w:date="2020-11-02T10:59:00Z"/>
          <w:rFonts w:ascii="Times New Roman" w:hAnsi="Times New Roman" w:cs="Times New Roman"/>
          <w:sz w:val="20"/>
          <w:szCs w:val="20"/>
          <w:highlight w:val="yellow"/>
        </w:rPr>
      </w:pPr>
      <w:ins w:id="34" w:author="Eko Onggosanusi" w:date="2020-11-02T11:06:00Z">
        <w:r>
          <w:rPr>
            <w:rFonts w:ascii="Times New Roman" w:hAnsi="Times New Roman" w:cs="Times New Roman"/>
            <w:sz w:val="20"/>
            <w:szCs w:val="20"/>
            <w:highlight w:val="yellow"/>
          </w:rPr>
          <w:lastRenderedPageBreak/>
          <w:t>The ACK/NAK of the PDSCH scheduled by the DCI carrying the TCI state update can be used as an ACK also for the DCI</w:t>
        </w:r>
      </w:ins>
    </w:p>
    <w:p w14:paraId="057DC151" w14:textId="0D674F44" w:rsidR="008A442F" w:rsidRPr="00E60A41" w:rsidRDefault="008A442F"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53FE3DED" w14:textId="38604D11" w:rsidR="007B4712" w:rsidRPr="00E60A41" w:rsidRDefault="00547D0F" w:rsidP="002F044B">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del w:id="35" w:author="Eko Onggosanusi" w:date="2020-11-02T10:56:00Z">
        <w:r w:rsidRPr="00E60A41" w:rsidDel="006713A9">
          <w:rPr>
            <w:rFonts w:ascii="Times New Roman" w:hAnsi="Times New Roman" w:cs="Times New Roman"/>
            <w:sz w:val="20"/>
            <w:szCs w:val="20"/>
            <w:highlight w:val="yellow"/>
          </w:rPr>
          <w:delText xml:space="preserve">Support </w:delText>
        </w:r>
        <w:r w:rsidR="001E1894" w:rsidDel="006713A9">
          <w:rPr>
            <w:rFonts w:ascii="Times New Roman" w:hAnsi="Times New Roman" w:cs="Times New Roman"/>
            <w:sz w:val="20"/>
            <w:szCs w:val="20"/>
            <w:highlight w:val="yellow"/>
          </w:rPr>
          <w:delText>MAC CE to configure the mapping between TCI code-points in DCI and a subset of configured TCI states in RRC</w:delText>
        </w:r>
      </w:del>
      <w:ins w:id="36" w:author="Eko Onggosanusi" w:date="2020-11-02T10:56:00Z">
        <w:r w:rsidR="006713A9" w:rsidRPr="006713A9">
          <w:rPr>
            <w:rFonts w:ascii="Times New Roman" w:hAnsi="Times New Roman" w:cs="Times New Roman"/>
            <w:sz w:val="20"/>
            <w:szCs w:val="20"/>
            <w:highlight w:val="yellow"/>
          </w:rPr>
          <w:t xml:space="preserve"> </w:t>
        </w:r>
        <w:r w:rsidR="006713A9" w:rsidRPr="00E60A41">
          <w:rPr>
            <w:rFonts w:ascii="Times New Roman" w:hAnsi="Times New Roman" w:cs="Times New Roman"/>
            <w:sz w:val="20"/>
            <w:szCs w:val="20"/>
            <w:highlight w:val="yellow"/>
          </w:rPr>
          <w:t>Support activation of one or more TCI states via MAC CE analogous to Rel.15/16</w:t>
        </w:r>
      </w:ins>
      <w:r w:rsidR="007B4712" w:rsidRPr="00E60A41">
        <w:rPr>
          <w:rFonts w:ascii="Times New Roman" w:hAnsi="Times New Roman" w:cs="Times New Roman"/>
          <w:sz w:val="20"/>
          <w:szCs w:val="20"/>
          <w:highlight w:val="yellow"/>
        </w:rPr>
        <w:t>:</w:t>
      </w:r>
    </w:p>
    <w:p w14:paraId="1E3B0764" w14:textId="3467BC9B" w:rsidR="00547D0F" w:rsidRDefault="00EE2554" w:rsidP="001E1894">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del w:id="37" w:author="Eko Onggosanusi" w:date="2020-11-02T10:56:00Z">
        <w:r w:rsidRPr="00E60A41" w:rsidDel="006713A9">
          <w:rPr>
            <w:rFonts w:ascii="Times New Roman" w:hAnsi="Times New Roman" w:cs="Times New Roman"/>
            <w:sz w:val="20"/>
            <w:szCs w:val="18"/>
            <w:highlight w:val="yellow"/>
          </w:rPr>
          <w:delText xml:space="preserve">Note: If only one TCI </w:delText>
        </w:r>
        <w:r w:rsidR="001E1894" w:rsidDel="006713A9">
          <w:rPr>
            <w:rFonts w:ascii="Times New Roman" w:hAnsi="Times New Roman" w:cs="Times New Roman"/>
            <w:sz w:val="20"/>
            <w:szCs w:val="18"/>
            <w:highlight w:val="yellow"/>
          </w:rPr>
          <w:delText>code-point is configured</w:delText>
        </w:r>
        <w:r w:rsidRPr="00E60A41" w:rsidDel="006713A9">
          <w:rPr>
            <w:rFonts w:ascii="Times New Roman" w:hAnsi="Times New Roman" w:cs="Times New Roman"/>
            <w:sz w:val="20"/>
            <w:szCs w:val="18"/>
            <w:highlight w:val="yellow"/>
          </w:rPr>
          <w:delText>, L1-based beam indication is not needed</w:delText>
        </w:r>
      </w:del>
      <w:ins w:id="38" w:author="Eko Onggosanusi" w:date="2020-11-02T10:56:00Z">
        <w:r w:rsidR="006713A9">
          <w:rPr>
            <w:rFonts w:ascii="Times New Roman" w:hAnsi="Times New Roman" w:cs="Times New Roman"/>
            <w:sz w:val="20"/>
            <w:szCs w:val="18"/>
            <w:highlight w:val="yellow"/>
          </w:rPr>
          <w:t>At least i</w:t>
        </w:r>
        <w:r w:rsidR="006713A9" w:rsidRPr="00E60A41">
          <w:rPr>
            <w:rFonts w:ascii="Times New Roman" w:hAnsi="Times New Roman" w:cs="Times New Roman"/>
            <w:sz w:val="20"/>
            <w:szCs w:val="18"/>
            <w:highlight w:val="yellow"/>
          </w:rPr>
          <w:t xml:space="preserve">f only one TCI state is activated, </w:t>
        </w:r>
        <w:r w:rsidR="006713A9">
          <w:rPr>
            <w:rFonts w:ascii="Times New Roman" w:hAnsi="Times New Roman" w:cs="Times New Roman"/>
            <w:sz w:val="20"/>
            <w:szCs w:val="18"/>
            <w:highlight w:val="yellow"/>
          </w:rPr>
          <w:t>the activated TCI state is applied</w:t>
        </w:r>
      </w:ins>
      <w:del w:id="39" w:author="Eko Onggosanusi" w:date="2020-11-02T10:56:00Z">
        <w:r w:rsidR="00547D0F" w:rsidRPr="00E60A41" w:rsidDel="006713A9">
          <w:rPr>
            <w:rFonts w:ascii="Times New Roman" w:hAnsi="Times New Roman" w:cs="Times New Roman"/>
            <w:szCs w:val="20"/>
            <w:highlight w:val="yellow"/>
          </w:rPr>
          <w:delText xml:space="preserve"> </w:delText>
        </w:r>
      </w:del>
    </w:p>
    <w:p w14:paraId="4A66F3C3" w14:textId="44A22482" w:rsidR="00C044AF" w:rsidRDefault="00C044AF" w:rsidP="001E1894">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sidR="004723DB">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3B247BBE" w14:textId="43A2ADF6" w:rsidR="00543132" w:rsidRPr="00994166" w:rsidRDefault="00543132" w:rsidP="002F044B">
      <w:pPr>
        <w:pStyle w:val="ListParagraph"/>
        <w:numPr>
          <w:ilvl w:val="0"/>
          <w:numId w:val="17"/>
        </w:numPr>
        <w:snapToGrid w:val="0"/>
        <w:spacing w:after="0" w:line="240" w:lineRule="auto"/>
        <w:contextualSpacing w:val="0"/>
        <w:jc w:val="both"/>
        <w:rPr>
          <w:ins w:id="40" w:author="Eko Onggosanusi" w:date="2020-11-02T11:21:00Z"/>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sidR="000A1C5A">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sidR="00851710">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sidR="00D8526F">
        <w:rPr>
          <w:rFonts w:ascii="Times New Roman" w:hAnsi="Times New Roman" w:cs="Times New Roman"/>
          <w:sz w:val="20"/>
          <w:szCs w:val="20"/>
          <w:highlight w:val="yellow"/>
        </w:rPr>
        <w:t>minimum TCI update</w:t>
      </w:r>
      <w:r w:rsidR="00851710">
        <w:rPr>
          <w:rFonts w:ascii="Times New Roman" w:hAnsi="Times New Roman" w:cs="Times New Roman"/>
          <w:sz w:val="20"/>
          <w:szCs w:val="20"/>
          <w:highlight w:val="yellow"/>
        </w:rPr>
        <w:t xml:space="preserve"> </w:t>
      </w:r>
      <w:r w:rsidR="00187971">
        <w:rPr>
          <w:rFonts w:ascii="Times New Roman" w:hAnsi="Times New Roman" w:cs="Times New Roman"/>
          <w:sz w:val="20"/>
          <w:szCs w:val="20"/>
          <w:highlight w:val="yellow"/>
        </w:rPr>
        <w:t>delay</w:t>
      </w:r>
      <w:r>
        <w:rPr>
          <w:rFonts w:ascii="Times New Roman" w:hAnsi="Times New Roman" w:cs="Times New Roman"/>
          <w:sz w:val="20"/>
          <w:szCs w:val="20"/>
          <w:highlight w:val="yellow"/>
        </w:rPr>
        <w:t>, where the candidate value should include at least {0.5ms, 2ms, 3ms}</w:t>
      </w:r>
    </w:p>
    <w:p w14:paraId="52F88C9C" w14:textId="5ABA9979" w:rsidR="00994166" w:rsidRDefault="00994166" w:rsidP="00994166">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41" w:author="Eko Onggosanusi" w:date="2020-11-02T11:21:00Z">
        <w:r w:rsidRPr="00ED7CE0">
          <w:rPr>
            <w:rFonts w:ascii="Times New Roman" w:hAnsi="Times New Roman" w:cs="Times New Roman"/>
            <w:color w:val="FF0000"/>
            <w:sz w:val="20"/>
            <w:szCs w:val="20"/>
            <w:highlight w:val="yellow"/>
            <w:u w:val="single"/>
          </w:rPr>
          <w:t>FFS: Whether to measure TCI update delay from DCI</w:t>
        </w:r>
      </w:ins>
      <w:ins w:id="42" w:author="Eko Onggosanusi" w:date="2020-11-02T11:22:00Z">
        <w:r w:rsidR="00BA7570">
          <w:rPr>
            <w:rFonts w:ascii="Times New Roman" w:hAnsi="Times New Roman" w:cs="Times New Roman"/>
            <w:color w:val="FF0000"/>
            <w:sz w:val="20"/>
            <w:szCs w:val="20"/>
            <w:highlight w:val="yellow"/>
            <w:u w:val="single"/>
          </w:rPr>
          <w:t xml:space="preserve"> reception</w:t>
        </w:r>
      </w:ins>
      <w:ins w:id="43" w:author="Eko Onggosanusi" w:date="2020-11-02T11:21:00Z">
        <w:r w:rsidRPr="00ED7CE0">
          <w:rPr>
            <w:rFonts w:ascii="Times New Roman" w:hAnsi="Times New Roman" w:cs="Times New Roman"/>
            <w:color w:val="FF0000"/>
            <w:sz w:val="20"/>
            <w:szCs w:val="20"/>
            <w:highlight w:val="yellow"/>
            <w:u w:val="single"/>
          </w:rPr>
          <w:t xml:space="preserve"> or from acknowledgment of DCI</w:t>
        </w:r>
      </w:ins>
    </w:p>
    <w:p w14:paraId="659F6C36" w14:textId="644FA983" w:rsidR="00964CC7" w:rsidDel="00E61AF7" w:rsidRDefault="00702789" w:rsidP="00702789">
      <w:pPr>
        <w:pStyle w:val="ListParagraph"/>
        <w:numPr>
          <w:ilvl w:val="0"/>
          <w:numId w:val="17"/>
        </w:numPr>
        <w:snapToGrid w:val="0"/>
        <w:spacing w:after="0" w:line="240" w:lineRule="auto"/>
        <w:contextualSpacing w:val="0"/>
        <w:jc w:val="both"/>
        <w:rPr>
          <w:del w:id="44" w:author="Eko Onggosanusi" w:date="2020-11-02T10:58:00Z"/>
          <w:rFonts w:ascii="Times New Roman" w:hAnsi="Times New Roman" w:cs="Times New Roman"/>
          <w:sz w:val="20"/>
          <w:szCs w:val="20"/>
          <w:highlight w:val="yellow"/>
        </w:rPr>
      </w:pPr>
      <w:del w:id="45" w:author="Eko Onggosanusi" w:date="2020-11-02T10:58:00Z">
        <w:r w:rsidRPr="00702789" w:rsidDel="00E61AF7">
          <w:rPr>
            <w:rFonts w:ascii="Times New Roman" w:hAnsi="Times New Roman" w:cs="Times New Roman"/>
            <w:sz w:val="20"/>
            <w:szCs w:val="20"/>
            <w:highlight w:val="yellow"/>
          </w:rPr>
          <w:delText>Note</w:delText>
        </w:r>
        <w:r w:rsidDel="00E61AF7">
          <w:rPr>
            <w:rFonts w:ascii="Times New Roman" w:hAnsi="Times New Roman" w:cs="Times New Roman"/>
            <w:sz w:val="20"/>
            <w:szCs w:val="20"/>
            <w:highlight w:val="yellow"/>
          </w:rPr>
          <w:delText xml:space="preserve">: Following </w:delText>
        </w:r>
        <w:r w:rsidR="00730C91" w:rsidDel="00E61AF7">
          <w:rPr>
            <w:rFonts w:ascii="Times New Roman" w:hAnsi="Times New Roman" w:cs="Times New Roman"/>
            <w:sz w:val="20"/>
            <w:szCs w:val="20"/>
            <w:highlight w:val="yellow"/>
          </w:rPr>
          <w:delText xml:space="preserve">the terms in </w:delText>
        </w:r>
        <w:r w:rsidDel="00E61AF7">
          <w:rPr>
            <w:rFonts w:ascii="Times New Roman" w:hAnsi="Times New Roman" w:cs="Times New Roman"/>
            <w:sz w:val="20"/>
            <w:szCs w:val="20"/>
            <w:highlight w:val="yellow"/>
          </w:rPr>
          <w:delText>RAN1#</w:delText>
        </w:r>
        <w:r w:rsidR="00730C91" w:rsidDel="00E61AF7">
          <w:rPr>
            <w:rFonts w:ascii="Times New Roman" w:hAnsi="Times New Roman" w:cs="Times New Roman"/>
            <w:sz w:val="20"/>
            <w:szCs w:val="20"/>
            <w:highlight w:val="yellow"/>
          </w:rPr>
          <w:delText xml:space="preserve">102-e </w:delText>
        </w:r>
        <w:r w:rsidDel="00E61AF7">
          <w:rPr>
            <w:rFonts w:ascii="Times New Roman" w:hAnsi="Times New Roman" w:cs="Times New Roman"/>
            <w:sz w:val="20"/>
            <w:szCs w:val="20"/>
            <w:highlight w:val="yellow"/>
          </w:rPr>
          <w:delText xml:space="preserve">agreement </w:delText>
        </w:r>
        <w:r w:rsidR="00730C91" w:rsidDel="00E61AF7">
          <w:rPr>
            <w:rFonts w:ascii="Times New Roman" w:hAnsi="Times New Roman" w:cs="Times New Roman"/>
            <w:sz w:val="20"/>
            <w:szCs w:val="20"/>
            <w:highlight w:val="yellow"/>
          </w:rPr>
          <w:delText xml:space="preserve">for </w:delText>
        </w:r>
        <w:r w:rsidRPr="00730C91" w:rsidDel="00E61AF7">
          <w:rPr>
            <w:rFonts w:ascii="Times New Roman" w:hAnsi="Times New Roman" w:cs="Times New Roman"/>
            <w:sz w:val="20"/>
            <w:szCs w:val="20"/>
            <w:highlight w:val="yellow"/>
          </w:rPr>
          <w:delText>issue 1</w:delText>
        </w:r>
        <w:r w:rsidR="00730C91" w:rsidRPr="00730C91" w:rsidDel="00E61AF7">
          <w:rPr>
            <w:rFonts w:ascii="Times New Roman" w:hAnsi="Times New Roman" w:cs="Times New Roman"/>
            <w:sz w:val="20"/>
            <w:szCs w:val="20"/>
            <w:highlight w:val="yellow"/>
          </w:rPr>
          <w:delText xml:space="preserve">: </w:delText>
        </w:r>
      </w:del>
    </w:p>
    <w:p w14:paraId="4340C963" w14:textId="7382C826" w:rsidR="00DE06A0" w:rsidRPr="00702789" w:rsidDel="00E61AF7" w:rsidRDefault="00DE06A0" w:rsidP="00DE06A0">
      <w:pPr>
        <w:pStyle w:val="ListParagraph"/>
        <w:numPr>
          <w:ilvl w:val="1"/>
          <w:numId w:val="17"/>
        </w:numPr>
        <w:snapToGrid w:val="0"/>
        <w:spacing w:after="0" w:line="240" w:lineRule="auto"/>
        <w:contextualSpacing w:val="0"/>
        <w:jc w:val="both"/>
        <w:rPr>
          <w:del w:id="46" w:author="Eko Onggosanusi" w:date="2020-11-02T10:58:00Z"/>
          <w:rFonts w:ascii="Times New Roman" w:hAnsi="Times New Roman" w:cs="Times New Roman"/>
          <w:sz w:val="20"/>
          <w:szCs w:val="20"/>
          <w:highlight w:val="yellow"/>
        </w:rPr>
      </w:pPr>
      <w:del w:id="47" w:author="Eko Onggosanusi" w:date="2020-11-02T10:58:00Z">
        <w:r w:rsidDel="00E61AF7">
          <w:rPr>
            <w:rFonts w:ascii="Times New Roman" w:hAnsi="Times New Roman" w:cs="Times New Roman"/>
            <w:sz w:val="20"/>
            <w:szCs w:val="20"/>
            <w:highlight w:val="yellow"/>
          </w:rPr>
          <w:delText xml:space="preserve">The joint TCI state </w:delText>
        </w:r>
        <w:r w:rsidR="00195064" w:rsidDel="00E61AF7">
          <w:rPr>
            <w:rFonts w:ascii="Times New Roman" w:hAnsi="Times New Roman" w:cs="Times New Roman"/>
            <w:sz w:val="20"/>
            <w:szCs w:val="20"/>
            <w:highlight w:val="yellow"/>
          </w:rPr>
          <w:delText xml:space="preserve">update </w:delText>
        </w:r>
        <w:r w:rsidDel="00E61AF7">
          <w:rPr>
            <w:rFonts w:ascii="Times New Roman" w:hAnsi="Times New Roman" w:cs="Times New Roman"/>
            <w:sz w:val="20"/>
            <w:szCs w:val="20"/>
            <w:highlight w:val="yellow"/>
          </w:rPr>
          <w:delText xml:space="preserve">can include </w:delText>
        </w:r>
        <w:r w:rsidRPr="00E60A41" w:rsidDel="00E61AF7">
          <w:rPr>
            <w:rFonts w:ascii="Times New Roman" w:hAnsi="Times New Roman" w:cs="Times New Roman"/>
            <w:sz w:val="20"/>
            <w:szCs w:val="20"/>
            <w:highlight w:val="yellow"/>
          </w:rPr>
          <w:delText xml:space="preserve">M </w:delText>
        </w:r>
        <w:r w:rsidDel="00E61AF7">
          <w:rPr>
            <w:rFonts w:ascii="Times New Roman" w:hAnsi="Times New Roman" w:cs="Times New Roman"/>
            <w:sz w:val="20"/>
            <w:szCs w:val="20"/>
            <w:highlight w:val="yellow"/>
          </w:rPr>
          <w:delText>DL</w:delText>
        </w:r>
        <w:r w:rsidRPr="00964CC7" w:rsidDel="00E61AF7">
          <w:rPr>
            <w:rFonts w:ascii="Times New Roman" w:hAnsi="Times New Roman" w:cs="Times New Roman"/>
            <w:sz w:val="20"/>
            <w:szCs w:val="20"/>
            <w:highlight w:val="yellow"/>
          </w:rPr>
          <w:delText xml:space="preserve"> </w:delText>
        </w:r>
        <w:r w:rsidRPr="00E60A41" w:rsidDel="00E61AF7">
          <w:rPr>
            <w:rFonts w:ascii="Times New Roman" w:hAnsi="Times New Roman" w:cs="Times New Roman"/>
            <w:sz w:val="20"/>
            <w:szCs w:val="20"/>
            <w:highlight w:val="yellow"/>
          </w:rPr>
          <w:delText xml:space="preserve">and/or N </w:delText>
        </w:r>
        <w:r w:rsidDel="00E61AF7">
          <w:rPr>
            <w:rFonts w:ascii="Times New Roman" w:hAnsi="Times New Roman" w:cs="Times New Roman"/>
            <w:sz w:val="20"/>
            <w:szCs w:val="20"/>
            <w:highlight w:val="yellow"/>
          </w:rPr>
          <w:delText>UL</w:delText>
        </w:r>
        <w:r w:rsidRPr="00E60A41" w:rsidDel="00E61AF7">
          <w:rPr>
            <w:rFonts w:ascii="Times New Roman" w:hAnsi="Times New Roman" w:cs="Times New Roman"/>
            <w:sz w:val="20"/>
            <w:szCs w:val="20"/>
            <w:highlight w:val="yellow"/>
          </w:rPr>
          <w:delText xml:space="preserve"> common TCI state</w:delText>
        </w:r>
        <w:r w:rsidDel="00E61AF7">
          <w:rPr>
            <w:rFonts w:ascii="Times New Roman" w:hAnsi="Times New Roman" w:cs="Times New Roman"/>
            <w:sz w:val="20"/>
            <w:szCs w:val="20"/>
            <w:highlight w:val="yellow"/>
          </w:rPr>
          <w:delText>(</w:delText>
        </w:r>
        <w:r w:rsidRPr="00E60A41" w:rsidDel="00E61AF7">
          <w:rPr>
            <w:rFonts w:ascii="Times New Roman" w:hAnsi="Times New Roman" w:cs="Times New Roman"/>
            <w:sz w:val="20"/>
            <w:szCs w:val="20"/>
            <w:highlight w:val="yellow"/>
          </w:rPr>
          <w:delText>s</w:delText>
        </w:r>
        <w:r w:rsidDel="00E61AF7">
          <w:rPr>
            <w:rFonts w:ascii="Times New Roman" w:hAnsi="Times New Roman" w:cs="Times New Roman"/>
            <w:sz w:val="20"/>
            <w:szCs w:val="20"/>
            <w:highlight w:val="yellow"/>
          </w:rPr>
          <w:delText>)</w:delText>
        </w:r>
      </w:del>
    </w:p>
    <w:p w14:paraId="367A1D5E" w14:textId="6D1C7181" w:rsidR="00702789" w:rsidDel="00E61AF7" w:rsidRDefault="00DE06A0" w:rsidP="00DE06A0">
      <w:pPr>
        <w:pStyle w:val="ListParagraph"/>
        <w:numPr>
          <w:ilvl w:val="1"/>
          <w:numId w:val="17"/>
        </w:numPr>
        <w:snapToGrid w:val="0"/>
        <w:spacing w:after="0" w:line="240" w:lineRule="auto"/>
        <w:contextualSpacing w:val="0"/>
        <w:jc w:val="both"/>
        <w:rPr>
          <w:del w:id="48" w:author="Eko Onggosanusi" w:date="2020-11-02T10:58:00Z"/>
          <w:rFonts w:ascii="Times New Roman" w:hAnsi="Times New Roman" w:cs="Times New Roman"/>
          <w:sz w:val="20"/>
          <w:szCs w:val="20"/>
          <w:highlight w:val="yellow"/>
        </w:rPr>
      </w:pPr>
      <w:del w:id="49" w:author="Eko Onggosanusi" w:date="2020-11-02T10:58:00Z">
        <w:r w:rsidRPr="00730C91" w:rsidDel="00E61AF7">
          <w:rPr>
            <w:rFonts w:ascii="Times New Roman" w:eastAsia="DengXian" w:hAnsi="Times New Roman" w:cs="Times New Roman"/>
            <w:sz w:val="20"/>
            <w:szCs w:val="20"/>
            <w:highlight w:val="yellow"/>
            <w:lang w:eastAsia="zh-CN"/>
          </w:rPr>
          <w:delText xml:space="preserve"> </w:delText>
        </w:r>
        <w:r w:rsidR="00730C91" w:rsidRPr="00730C91" w:rsidDel="00E61AF7">
          <w:rPr>
            <w:rFonts w:ascii="Times New Roman" w:eastAsia="DengXian" w:hAnsi="Times New Roman" w:cs="Times New Roman"/>
            <w:sz w:val="20"/>
            <w:szCs w:val="20"/>
            <w:highlight w:val="yellow"/>
            <w:lang w:eastAsia="zh-CN"/>
          </w:rPr>
          <w:delText>“</w:delText>
        </w:r>
        <w:r w:rsidR="00964CC7" w:rsidDel="00E61AF7">
          <w:rPr>
            <w:rFonts w:ascii="Times New Roman" w:eastAsia="DengXian" w:hAnsi="Times New Roman" w:cs="Times New Roman"/>
            <w:sz w:val="20"/>
            <w:szCs w:val="20"/>
            <w:highlight w:val="yellow"/>
            <w:lang w:eastAsia="zh-CN"/>
          </w:rPr>
          <w:delText>C</w:delText>
        </w:r>
        <w:r w:rsidR="00730C91" w:rsidRPr="00730C91" w:rsidDel="00E61AF7">
          <w:rPr>
            <w:rFonts w:ascii="Times New Roman" w:eastAsia="DengXian" w:hAnsi="Times New Roman" w:cs="Times New Roman"/>
            <w:sz w:val="20"/>
            <w:szCs w:val="20"/>
            <w:highlight w:val="yellow"/>
            <w:lang w:eastAsia="zh-CN"/>
          </w:rPr>
          <w:delText xml:space="preserve">ommon” refers to common beam for DL </w:delText>
        </w:r>
        <w:r w:rsidR="006847AF" w:rsidDel="00E61AF7">
          <w:rPr>
            <w:rFonts w:ascii="Times New Roman" w:eastAsia="DengXian" w:hAnsi="Times New Roman" w:cs="Times New Roman"/>
            <w:sz w:val="20"/>
            <w:szCs w:val="20"/>
            <w:highlight w:val="yellow"/>
            <w:lang w:eastAsia="zh-CN"/>
          </w:rPr>
          <w:delText>or</w:delText>
        </w:r>
        <w:r w:rsidR="006847AF" w:rsidRPr="00730C91" w:rsidDel="00E61AF7">
          <w:rPr>
            <w:rFonts w:ascii="Times New Roman" w:eastAsia="DengXian" w:hAnsi="Times New Roman" w:cs="Times New Roman"/>
            <w:sz w:val="20"/>
            <w:szCs w:val="20"/>
            <w:highlight w:val="yellow"/>
            <w:lang w:eastAsia="zh-CN"/>
          </w:rPr>
          <w:delText xml:space="preserve"> </w:delText>
        </w:r>
        <w:r w:rsidR="00730C91" w:rsidRPr="00730C91" w:rsidDel="00E61AF7">
          <w:rPr>
            <w:rFonts w:ascii="Times New Roman" w:eastAsia="DengXian" w:hAnsi="Times New Roman" w:cs="Times New Roman"/>
            <w:sz w:val="20"/>
            <w:szCs w:val="20"/>
            <w:highlight w:val="yellow"/>
            <w:lang w:eastAsia="zh-CN"/>
          </w:rPr>
          <w:delText>common beam for UL</w:delText>
        </w:r>
        <w:r w:rsidR="00A354AC" w:rsidDel="00E61AF7">
          <w:rPr>
            <w:rFonts w:ascii="Times New Roman" w:eastAsia="DengXian" w:hAnsi="Times New Roman" w:cs="Times New Roman"/>
            <w:sz w:val="20"/>
            <w:szCs w:val="20"/>
            <w:highlight w:val="yellow"/>
            <w:lang w:eastAsia="zh-CN"/>
          </w:rPr>
          <w:delText>;</w:delText>
        </w:r>
        <w:r w:rsidR="00730C91" w:rsidRPr="00730C91" w:rsidDel="00E61AF7">
          <w:rPr>
            <w:rFonts w:ascii="Times New Roman" w:eastAsia="DengXian" w:hAnsi="Times New Roman" w:cs="Times New Roman"/>
            <w:sz w:val="20"/>
            <w:szCs w:val="20"/>
            <w:highlight w:val="yellow"/>
            <w:lang w:eastAsia="zh-CN"/>
          </w:rPr>
          <w:delText xml:space="preserve"> “</w:delText>
        </w:r>
        <w:r w:rsidR="00D32C05" w:rsidDel="00E61AF7">
          <w:rPr>
            <w:rFonts w:ascii="Times New Roman" w:eastAsia="DengXian" w:hAnsi="Times New Roman" w:cs="Times New Roman"/>
            <w:sz w:val="20"/>
            <w:szCs w:val="20"/>
            <w:highlight w:val="yellow"/>
            <w:lang w:eastAsia="zh-CN"/>
          </w:rPr>
          <w:delText>J</w:delText>
        </w:r>
        <w:r w:rsidR="00730C91" w:rsidRPr="00730C91" w:rsidDel="00E61AF7">
          <w:rPr>
            <w:rFonts w:ascii="Times New Roman" w:eastAsia="DengXian" w:hAnsi="Times New Roman" w:cs="Times New Roman"/>
            <w:sz w:val="20"/>
            <w:szCs w:val="20"/>
            <w:highlight w:val="yellow"/>
            <w:lang w:eastAsia="zh-CN"/>
          </w:rPr>
          <w:delText>oint” refers to simultaneous</w:delText>
        </w:r>
        <w:r w:rsidR="00D4204F" w:rsidDel="00E61AF7">
          <w:rPr>
            <w:rFonts w:ascii="Times New Roman" w:eastAsia="DengXian" w:hAnsi="Times New Roman" w:cs="Times New Roman"/>
            <w:sz w:val="20"/>
            <w:szCs w:val="20"/>
            <w:highlight w:val="yellow"/>
            <w:lang w:eastAsia="zh-CN"/>
          </w:rPr>
          <w:delText>/joint</w:delText>
        </w:r>
        <w:r w:rsidR="00730C91" w:rsidRPr="00730C91" w:rsidDel="00E61AF7">
          <w:rPr>
            <w:rFonts w:ascii="Times New Roman" w:eastAsia="DengXian" w:hAnsi="Times New Roman" w:cs="Times New Roman"/>
            <w:sz w:val="20"/>
            <w:szCs w:val="20"/>
            <w:highlight w:val="yellow"/>
            <w:lang w:eastAsia="zh-CN"/>
          </w:rPr>
          <w:delText xml:space="preserve"> DL and UL beam using a common beam</w:delText>
        </w:r>
        <w:r w:rsidR="00730C91" w:rsidRPr="00730C91" w:rsidDel="00E61AF7">
          <w:rPr>
            <w:rFonts w:ascii="Times New Roman" w:hAnsi="Times New Roman" w:cs="Times New Roman"/>
            <w:sz w:val="20"/>
            <w:szCs w:val="20"/>
            <w:highlight w:val="yellow"/>
          </w:rPr>
          <w:delText xml:space="preserve"> </w:delText>
        </w:r>
        <w:r w:rsidR="00A354AC" w:rsidDel="00E61AF7">
          <w:rPr>
            <w:rFonts w:ascii="Times New Roman" w:hAnsi="Times New Roman" w:cs="Times New Roman"/>
            <w:sz w:val="20"/>
            <w:szCs w:val="20"/>
            <w:highlight w:val="yellow"/>
          </w:rPr>
          <w:delText>applicable for both DL and UL</w:delText>
        </w:r>
      </w:del>
    </w:p>
    <w:p w14:paraId="20EF9167" w14:textId="4FA90500" w:rsidR="00E442B5" w:rsidRDefault="00E442B5"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2231B7F4" w14:textId="402BA099" w:rsidR="00E442B5" w:rsidRDefault="00E442B5"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p>
    <w:p w14:paraId="64BCDFDA" w14:textId="41182D29" w:rsidR="000B0982" w:rsidRDefault="000B0982"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del w:id="50" w:author="Eko Onggosanusi" w:date="2020-11-02T11:20:00Z">
        <w:r w:rsidDel="00B55DA3">
          <w:rPr>
            <w:rFonts w:ascii="Times New Roman" w:hAnsi="Times New Roman" w:cs="Times New Roman"/>
            <w:sz w:val="20"/>
            <w:szCs w:val="20"/>
            <w:highlight w:val="yellow"/>
          </w:rPr>
          <w:delText xml:space="preserve">FFS: Extending the support of </w:delText>
        </w:r>
        <w:r w:rsidRPr="00E60A41" w:rsidDel="00B55DA3">
          <w:rPr>
            <w:rFonts w:ascii="Times New Roman" w:hAnsi="Times New Roman" w:cs="Times New Roman"/>
            <w:sz w:val="20"/>
            <w:szCs w:val="20"/>
            <w:highlight w:val="yellow"/>
          </w:rPr>
          <w:delText>L1-based beam indication (TCI state update)</w:delText>
        </w:r>
        <w:r w:rsidDel="00B55DA3">
          <w:rPr>
            <w:rFonts w:ascii="Times New Roman" w:hAnsi="Times New Roman" w:cs="Times New Roman"/>
            <w:sz w:val="20"/>
            <w:szCs w:val="20"/>
            <w:highlight w:val="yellow"/>
          </w:rPr>
          <w:delText xml:space="preserve"> when separate UL (from DL) common beam indication is configured </w:delText>
        </w:r>
      </w:del>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0B06991A" w14:textId="46ECB2FF" w:rsidR="00E35A5A" w:rsidRDefault="00E35A5A" w:rsidP="00E60A0B">
      <w:pPr>
        <w:snapToGrid w:val="0"/>
        <w:jc w:val="both"/>
        <w:rPr>
          <w:rFonts w:ascii="Times New Roman" w:hAnsi="Times New Roman" w:cs="Times New Roman"/>
          <w:sz w:val="20"/>
          <w:szCs w:val="20"/>
        </w:rPr>
      </w:pPr>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The beam for the ACK of beam indication DCI may need to follow the beam of DCI itself. However, the beam of the DCI still needs further discussion (with the added FFS above). Thus the beam of the PUCCH and PUSCH for ACK also needs FFS. 2) For the dedicated PUSCH/PUCCH scheduled/triggered by non-UE specific CORESETs, the beam may not need to be updated by the DCI since this may be used for RRC reconfiguration related procedure. The beam for these UL transmission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lastRenderedPageBreak/>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good points and yes. #4: please see vivo’s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r w:rsidRPr="00545E0A">
              <w:rPr>
                <w:rFonts w:ascii="Times New Roman" w:hAnsi="Times New Roman" w:cs="Times New Roman"/>
                <w:i/>
                <w:iCs/>
                <w:sz w:val="18"/>
                <w:szCs w:val="18"/>
              </w:rPr>
              <w:t>timeDurationforQCL</w:t>
            </w:r>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In Rel-16, the Tx beam for Type 1 CG-PUSCH is configured by RRC the Tx beams for Type 2 CG-PUSCH cannot changed during the active time. So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lastRenderedPageBreak/>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r>
              <w:rPr>
                <w:rFonts w:ascii="Times New Roman" w:hAnsi="Times New Roman" w:cs="Times New Roman"/>
                <w:sz w:val="18"/>
                <w:szCs w:val="18"/>
              </w:rPr>
              <w:t xml:space="preserve">Also to better align with the terminology used in the previous agreement on issue 1, “joint” is used for the heading of proposal 3.1 instead of “common” (cf. issue 1a agreement in RAN1#102-e) </w:t>
            </w:r>
          </w:p>
        </w:tc>
      </w:tr>
      <w:tr w:rsidR="004A3EDC" w:rsidRPr="004F4336"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FeMIMO,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CB7D25" w:rsidRDefault="003773BF" w:rsidP="003773BF">
            <w:pPr>
              <w:snapToGrid w:val="0"/>
              <w:rPr>
                <w:rFonts w:ascii="Times New Roman" w:hAnsi="Times New Roman" w:cs="Times New Roman"/>
                <w:sz w:val="18"/>
                <w:szCs w:val="18"/>
                <w:lang w:val="de-DE"/>
              </w:rPr>
            </w:pPr>
            <w:r w:rsidRPr="00CB7D25">
              <w:rPr>
                <w:rFonts w:ascii="Times New Roman" w:hAnsi="Times New Roman" w:cs="Times New Roman"/>
                <w:sz w:val="18"/>
                <w:szCs w:val="18"/>
                <w:lang w:val="de-DE"/>
              </w:rPr>
              <w:t>Alt1. DCI</w:t>
            </w:r>
          </w:p>
          <w:p w14:paraId="411DBFD4" w14:textId="5B30EA10" w:rsidR="00433255" w:rsidRPr="00CB7D25" w:rsidRDefault="003773BF">
            <w:pPr>
              <w:snapToGrid w:val="0"/>
              <w:rPr>
                <w:rFonts w:ascii="Times New Roman" w:hAnsi="Times New Roman" w:cs="Times New Roman"/>
                <w:sz w:val="18"/>
                <w:szCs w:val="18"/>
                <w:lang w:val="de-DE"/>
              </w:rPr>
            </w:pPr>
            <w:r w:rsidRPr="00CB7D25">
              <w:rPr>
                <w:rFonts w:ascii="Times New Roman" w:hAnsi="Times New Roman" w:cs="Times New Roman"/>
                <w:sz w:val="18"/>
                <w:szCs w:val="18"/>
                <w:lang w:val="de-DE"/>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InterDigital</w:t>
            </w:r>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6D90C143" w14:textId="042585B8" w:rsidR="003045C8" w:rsidRPr="008162E0" w:rsidRDefault="003045C8" w:rsidP="0013293D">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r>
              <w:rPr>
                <w:rFonts w:ascii="Times New Roman" w:hAnsi="Times New Roman" w:cs="Times New Roman"/>
                <w:sz w:val="18"/>
                <w:szCs w:val="18"/>
              </w:rPr>
              <w:t>Firstly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2E879FDD" w:rsidR="007B41CB" w:rsidRDefault="007B41CB" w:rsidP="007B41CB">
            <w:pPr>
              <w:snapToGrid w:val="0"/>
              <w:rPr>
                <w:rFonts w:ascii="Times New Roman" w:hAnsi="Times New Roman" w:cs="Times New Roman"/>
                <w:color w:val="FF0000"/>
                <w:sz w:val="18"/>
                <w:szCs w:val="18"/>
              </w:rPr>
            </w:pPr>
          </w:p>
          <w:p w14:paraId="240CA7B8" w14:textId="67E5F30A" w:rsidR="008162E0" w:rsidRPr="0026777B" w:rsidRDefault="008162E0" w:rsidP="0026777B">
            <w:pPr>
              <w:snapToGrid w:val="0"/>
              <w:ind w:left="347"/>
              <w:rPr>
                <w:rFonts w:ascii="Times New Roman" w:hAnsi="Times New Roman" w:cs="Times New Roman"/>
                <w:sz w:val="16"/>
                <w:szCs w:val="18"/>
              </w:rPr>
            </w:pPr>
            <w:r w:rsidRPr="0026777B">
              <w:rPr>
                <w:rFonts w:ascii="Times New Roman" w:hAnsi="Times New Roman" w:cs="Times New Roman"/>
                <w:sz w:val="16"/>
                <w:szCs w:val="18"/>
              </w:rPr>
              <w:t xml:space="preserve">FL comment: Thanks for pointing this out. In this case, this is not an open issue and will be removed. If companies would like to point out some serious technical issues, this can always be done – which would require consensus to revert the agreement. </w:t>
            </w:r>
          </w:p>
          <w:p w14:paraId="20F61C03" w14:textId="77777777" w:rsidR="008162E0" w:rsidRDefault="008162E0"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0409AC96" w14:textId="5ECBEC1F" w:rsidR="007B41CB" w:rsidRPr="0026777B"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tc>
      </w:tr>
      <w:tr w:rsidR="00C60481" w:rsidRPr="00B70F28" w14:paraId="4FB5B477" w14:textId="77777777" w:rsidTr="00AC6C46">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7A6C1E" w:rsidRDefault="00C60481" w:rsidP="007B41C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that the current UE-specific DCI with UL/DL scheduling can highly be prioritized. </w:t>
            </w:r>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66D05FA0"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w:t>
            </w:r>
            <w:r w:rsidR="00A277A9">
              <w:rPr>
                <w:rFonts w:ascii="Times New Roman" w:eastAsia="DengXian" w:hAnsi="Times New Roman" w:cs="Times New Roman"/>
                <w:sz w:val="18"/>
                <w:szCs w:val="18"/>
                <w:lang w:eastAsia="zh-CN"/>
              </w:rPr>
              <w:t>,</w:t>
            </w:r>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0E0268" w:rsidRDefault="00B061C8" w:rsidP="000E0268">
            <w:pPr>
              <w:snapToGrid w:val="0"/>
              <w:jc w:val="both"/>
              <w:rPr>
                <w:rFonts w:ascii="Times New Roman" w:hAnsi="Times New Roman" w:cs="Times New Roman"/>
                <w:sz w:val="18"/>
                <w:szCs w:val="18"/>
                <w:highlight w:val="yellow"/>
              </w:rPr>
            </w:pPr>
            <w:r w:rsidRPr="000E0268">
              <w:rPr>
                <w:rFonts w:ascii="Times New Roman" w:hAnsi="Times New Roman" w:cs="Times New Roman"/>
                <w:b/>
                <w:sz w:val="18"/>
                <w:szCs w:val="18"/>
                <w:highlight w:val="yellow"/>
                <w:u w:val="single"/>
              </w:rPr>
              <w:t>Proposal 3.1</w:t>
            </w:r>
            <w:r w:rsidRPr="000E0268">
              <w:rPr>
                <w:rFonts w:ascii="Times New Roman" w:hAnsi="Times New Roman" w:cs="Times New Roman"/>
                <w:sz w:val="18"/>
                <w:szCs w:val="18"/>
                <w:highlight w:val="yellow"/>
              </w:rPr>
              <w:t>: On beam indication signaling medium to support joint TCI state update in Rel.17 unified TCI framework:</w:t>
            </w:r>
          </w:p>
          <w:p w14:paraId="15BE0EA4" w14:textId="019BADF8"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Support L1-based beam indication (TCI state update) by reusing DCI format 1_1 and 1_2 to indicate joint TCI state update from the active TCI states  </w:t>
            </w:r>
          </w:p>
          <w:p w14:paraId="3744649F"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In addition, support a mechanism for UE to acknowledge successful decoding of TCI state update</w:t>
            </w:r>
          </w:p>
          <w:p w14:paraId="55D506B2"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FFS: whether additional spec impact is needed</w:t>
            </w:r>
          </w:p>
          <w:p w14:paraId="686EB9D2"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hint="eastAsia"/>
                <w:sz w:val="18"/>
                <w:szCs w:val="18"/>
                <w:highlight w:val="yellow"/>
                <w:lang w:eastAsia="zh-CN"/>
              </w:rPr>
              <w:t>T</w:t>
            </w:r>
            <w:r w:rsidRPr="000E0268">
              <w:rPr>
                <w:rFonts w:ascii="Times New Roman" w:hAnsi="Times New Roman" w:cs="Times New Roman"/>
                <w:sz w:val="18"/>
                <w:szCs w:val="18"/>
                <w:highlight w:val="yellow"/>
                <w:lang w:eastAsia="zh-CN"/>
              </w:rPr>
              <w:t xml:space="preserve">he applicable channels of the indicated </w:t>
            </w:r>
            <w:r w:rsidRPr="000E0268">
              <w:rPr>
                <w:rFonts w:ascii="Times New Roman" w:hAnsi="Times New Roman" w:cs="Times New Roman" w:hint="eastAsia"/>
                <w:sz w:val="18"/>
                <w:szCs w:val="18"/>
                <w:highlight w:val="yellow"/>
                <w:lang w:eastAsia="zh-CN"/>
              </w:rPr>
              <w:t>be</w:t>
            </w:r>
            <w:r w:rsidRPr="000E0268">
              <w:rPr>
                <w:rFonts w:ascii="Times New Roman" w:hAnsi="Times New Roman" w:cs="Times New Roman"/>
                <w:sz w:val="18"/>
                <w:szCs w:val="18"/>
                <w:highlight w:val="yellow"/>
                <w:lang w:eastAsia="zh-CN"/>
              </w:rPr>
              <w:t>am(s) include those other than described in proposal 3.2 aspect IV (pending aspects)</w:t>
            </w:r>
          </w:p>
          <w:p w14:paraId="7ADBA15A" w14:textId="4C6DA19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Support MAC CE to configure the indication of the TCI codepoint in DCI</w:t>
            </w:r>
          </w:p>
          <w:p w14:paraId="56C9E165" w14:textId="24DCF4ED"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Note: If only one TCI codepoint is configured, L1-based beam indication is not needed</w:t>
            </w:r>
          </w:p>
          <w:p w14:paraId="19D8C885"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The content for the MAC CE is determined based on the outcome of issue #1</w:t>
            </w:r>
          </w:p>
          <w:p w14:paraId="2C914E3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Support UE to report the delay for the DCI as a UE capability, where the candidate value should include at least {2ms, 3ms}</w:t>
            </w:r>
          </w:p>
          <w:p w14:paraId="5D725AC9"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Following the terms in RAN1#102-e agreement for issue 1: </w:t>
            </w:r>
          </w:p>
          <w:p w14:paraId="0711C3D0" w14:textId="4BACE996"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The joint TCI state update can include M DL and/or N UL common TCI state(s)</w:t>
            </w:r>
          </w:p>
          <w:p w14:paraId="4F91C087" w14:textId="22FFF364"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eastAsia="DengXian" w:hAnsi="Times New Roman" w:cs="Times New Roman"/>
                <w:sz w:val="18"/>
                <w:szCs w:val="18"/>
                <w:highlight w:val="yellow"/>
                <w:lang w:eastAsia="zh-CN"/>
              </w:rPr>
              <w:t xml:space="preserve"> “Common” refers to common beam for DL or common beam for UL; “Joint” refers to simultaneous/joint DL and UL beam using a common beam</w:t>
            </w:r>
            <w:r w:rsidRPr="000E0268">
              <w:rPr>
                <w:rFonts w:ascii="Times New Roman" w:hAnsi="Times New Roman" w:cs="Times New Roman"/>
                <w:sz w:val="18"/>
                <w:szCs w:val="18"/>
                <w:highlight w:val="yellow"/>
              </w:rPr>
              <w:t xml:space="preserve"> applicable for both DL and UL</w:t>
            </w:r>
          </w:p>
          <w:p w14:paraId="5BBDBDA6" w14:textId="77777777" w:rsidR="004C2FBB" w:rsidRPr="004C2FBB" w:rsidRDefault="004C2FBB" w:rsidP="000E0268">
            <w:pPr>
              <w:snapToGrid w:val="0"/>
              <w:jc w:val="both"/>
              <w:rPr>
                <w:rFonts w:ascii="Times New Roman" w:hAnsi="Times New Roman" w:cs="Times New Roman"/>
                <w:sz w:val="18"/>
                <w:szCs w:val="18"/>
              </w:rPr>
            </w:pPr>
          </w:p>
          <w:p w14:paraId="226EFD37" w14:textId="508A1112" w:rsidR="001C74B3" w:rsidRPr="004C2FBB" w:rsidRDefault="004C2FBB" w:rsidP="000E0268">
            <w:pPr>
              <w:snapToGrid w:val="0"/>
              <w:jc w:val="both"/>
              <w:rPr>
                <w:rFonts w:ascii="Times New Roman" w:hAnsi="Times New Roman" w:cs="Times New Roman"/>
                <w:sz w:val="18"/>
                <w:szCs w:val="18"/>
              </w:rPr>
            </w:pPr>
            <w:r w:rsidRPr="004C2FBB">
              <w:rPr>
                <w:rFonts w:ascii="Times New Roman" w:hAnsi="Times New Roman" w:cs="Times New Roman"/>
                <w:sz w:val="18"/>
                <w:szCs w:val="18"/>
              </w:rPr>
              <w:t xml:space="preserve">[Remove proposal 3.2] </w:t>
            </w:r>
          </w:p>
          <w:p w14:paraId="4291056D" w14:textId="77777777" w:rsidR="004C2FBB" w:rsidRPr="004C2FBB" w:rsidRDefault="004C2FBB" w:rsidP="000E0268">
            <w:pPr>
              <w:snapToGrid w:val="0"/>
              <w:jc w:val="both"/>
              <w:rPr>
                <w:rFonts w:ascii="Times New Roman" w:hAnsi="Times New Roman" w:cs="Times New Roman"/>
                <w:sz w:val="18"/>
                <w:szCs w:val="18"/>
              </w:rPr>
            </w:pPr>
          </w:p>
          <w:p w14:paraId="7F783CEA" w14:textId="4D263F3D" w:rsidR="001C74B3" w:rsidRPr="000E0268" w:rsidRDefault="001C74B3" w:rsidP="001F1D11">
            <w:pPr>
              <w:snapToGrid w:val="0"/>
              <w:ind w:left="347"/>
              <w:jc w:val="both"/>
              <w:rPr>
                <w:rFonts w:ascii="Times New Roman" w:hAnsi="Times New Roman" w:cs="Times New Roman"/>
                <w:sz w:val="20"/>
                <w:szCs w:val="20"/>
                <w:highlight w:val="yellow"/>
              </w:rPr>
            </w:pPr>
            <w:r w:rsidRPr="001F1D11">
              <w:rPr>
                <w:rFonts w:ascii="Times New Roman" w:hAnsi="Times New Roman" w:cs="Times New Roman"/>
                <w:sz w:val="16"/>
                <w:szCs w:val="20"/>
              </w:rPr>
              <w:t xml:space="preserve">FL comment: </w:t>
            </w:r>
            <w:r w:rsidR="00C044AF" w:rsidRPr="001F1D11">
              <w:rPr>
                <w:rFonts w:ascii="Times New Roman" w:hAnsi="Times New Roman" w:cs="Times New Roman"/>
                <w:sz w:val="16"/>
                <w:szCs w:val="20"/>
              </w:rPr>
              <w:t xml:space="preserve">Given companies’ views we can use 1_1 and 1_2 as a starting point for now. The </w:t>
            </w:r>
            <w:r w:rsidR="004F78F4" w:rsidRPr="001F1D11">
              <w:rPr>
                <w:rFonts w:ascii="Times New Roman" w:hAnsi="Times New Roman" w:cs="Times New Roman"/>
                <w:sz w:val="16"/>
                <w:szCs w:val="20"/>
              </w:rPr>
              <w:t xml:space="preserve">more general </w:t>
            </w:r>
            <w:r w:rsidR="00C044AF" w:rsidRPr="001F1D11">
              <w:rPr>
                <w:rFonts w:ascii="Times New Roman" w:hAnsi="Times New Roman" w:cs="Times New Roman"/>
                <w:sz w:val="16"/>
                <w:szCs w:val="20"/>
              </w:rPr>
              <w:t>rewording of the function of MAC CE activation is useful</w:t>
            </w:r>
            <w:r w:rsidR="004F78F4" w:rsidRPr="001F1D11">
              <w:rPr>
                <w:rFonts w:ascii="Times New Roman" w:hAnsi="Times New Roman" w:cs="Times New Roman"/>
                <w:sz w:val="16"/>
                <w:szCs w:val="20"/>
              </w:rPr>
              <w:t xml:space="preserve"> (especially in light of open issues for issue 1)</w:t>
            </w:r>
            <w:r w:rsidR="00C044AF" w:rsidRPr="001F1D11">
              <w:rPr>
                <w:rFonts w:ascii="Times New Roman" w:hAnsi="Times New Roman" w:cs="Times New Roman"/>
                <w:sz w:val="16"/>
                <w:szCs w:val="20"/>
              </w:rPr>
              <w:t>.</w:t>
            </w:r>
            <w:r w:rsidR="004F78F4" w:rsidRPr="001F1D11">
              <w:rPr>
                <w:rFonts w:ascii="Times New Roman" w:hAnsi="Times New Roman" w:cs="Times New Roman"/>
                <w:sz w:val="16"/>
                <w:szCs w:val="20"/>
              </w:rPr>
              <w:t xml:space="preserve"> UE capability can be added. </w:t>
            </w:r>
            <w:r w:rsidR="00D563E6" w:rsidRPr="001F1D11">
              <w:rPr>
                <w:rFonts w:ascii="Times New Roman" w:hAnsi="Times New Roman" w:cs="Times New Roman"/>
                <w:sz w:val="16"/>
                <w:szCs w:val="20"/>
              </w:rPr>
              <w:t>Some (still) relevant FFSs from proposal 3.2 are re-added</w:t>
            </w:r>
            <w:r w:rsidR="00D563E6" w:rsidRPr="001F1D11">
              <w:rPr>
                <w:rFonts w:ascii="Times New Roman" w:hAnsi="Times New Roman" w:cs="Times New Roman"/>
                <w:sz w:val="20"/>
                <w:szCs w:val="20"/>
              </w:rPr>
              <w:t>.</w:t>
            </w:r>
            <w:r w:rsidR="00C044AF" w:rsidRPr="001F1D11">
              <w:rPr>
                <w:rFonts w:ascii="Times New Roman" w:hAnsi="Times New Roman" w:cs="Times New Roman"/>
                <w:sz w:val="20"/>
                <w:szCs w:val="20"/>
              </w:rPr>
              <w:t xml:space="preserve"> </w:t>
            </w:r>
          </w:p>
        </w:tc>
      </w:tr>
      <w:tr w:rsidR="0048681D" w:rsidRPr="00B70F28" w14:paraId="3CC63118" w14:textId="77777777" w:rsidTr="00AC6C46">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Pr="00EB3F45"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w:t>
            </w:r>
          </w:p>
          <w:p w14:paraId="0072E2A9" w14:textId="77777777" w:rsidR="0048681D" w:rsidRPr="00EB3F45" w:rsidRDefault="0048681D" w:rsidP="0048681D">
            <w:pPr>
              <w:pStyle w:val="ListParagraph"/>
              <w:numPr>
                <w:ilvl w:val="1"/>
                <w:numId w:val="17"/>
              </w:numPr>
              <w:snapToGrid w:val="0"/>
              <w:spacing w:after="0" w:line="240" w:lineRule="auto"/>
              <w:contextualSpacing w:val="0"/>
              <w:jc w:val="both"/>
              <w:rPr>
                <w:rFonts w:ascii="Times New Roman" w:hAnsi="Times New Roman" w:cs="Times New Roman"/>
                <w:sz w:val="18"/>
                <w:szCs w:val="18"/>
              </w:rPr>
            </w:pPr>
            <w:r w:rsidRPr="00EB3F45">
              <w:rPr>
                <w:rFonts w:ascii="Times New Roman" w:hAnsi="Times New Roman" w:cs="Times New Roman"/>
                <w:sz w:val="18"/>
                <w:szCs w:val="18"/>
              </w:rPr>
              <w:t xml:space="preserve">When joint DL and UL beam indication is configured </w:t>
            </w:r>
            <w:r w:rsidRPr="00EB3F45">
              <w:rPr>
                <w:rFonts w:ascii="Times New Roman" w:hAnsi="Times New Roman" w:cs="Times New Roman"/>
                <w:sz w:val="18"/>
                <w:szCs w:val="18"/>
                <w:highlight w:val="green"/>
              </w:rPr>
              <w:t>or separate UL TCI state is configured</w:t>
            </w:r>
            <w:r w:rsidRPr="00EB3F45">
              <w:rPr>
                <w:rFonts w:ascii="Times New Roman" w:hAnsi="Times New Roman" w:cs="Times New Roman"/>
                <w:sz w:val="18"/>
                <w:szCs w:val="18"/>
              </w:rPr>
              <w:t xml:space="preserve">, the updated TCI state also applies to </w:t>
            </w:r>
            <w:r w:rsidRPr="00EB3F45">
              <w:rPr>
                <w:rFonts w:ascii="Times New Roman" w:hAnsi="Times New Roman" w:cs="Times New Roman"/>
                <w:sz w:val="18"/>
                <w:szCs w:val="18"/>
                <w:lang w:eastAsia="x-none"/>
              </w:rPr>
              <w:t>dynamic-grant/configured-grant based PUSCH and dedicated PUCCH resources</w:t>
            </w:r>
          </w:p>
          <w:p w14:paraId="21E48EB4" w14:textId="52B9B4E4" w:rsidR="0039332E" w:rsidRPr="00EB3F45" w:rsidRDefault="0048681D" w:rsidP="0048681D">
            <w:pPr>
              <w:snapToGrid w:val="0"/>
              <w:rPr>
                <w:rFonts w:ascii="Times New Roman" w:eastAsia="DengXian" w:hAnsi="Times New Roman" w:cs="Times New Roman"/>
                <w:sz w:val="18"/>
                <w:szCs w:val="18"/>
                <w:lang w:eastAsia="zh-CN"/>
              </w:rPr>
            </w:pPr>
            <w:r w:rsidRPr="00EB3F45">
              <w:rPr>
                <w:rFonts w:ascii="Times New Roman" w:eastAsia="DengXian" w:hAnsi="Times New Roman" w:cs="Times New Roman"/>
                <w:sz w:val="18"/>
                <w:szCs w:val="18"/>
                <w:lang w:eastAsia="zh-CN"/>
              </w:rPr>
              <w:t>…</w:t>
            </w:r>
          </w:p>
          <w:p w14:paraId="74AD709D" w14:textId="47DB3922" w:rsidR="0039332E" w:rsidRDefault="0039332E" w:rsidP="00EB3F45">
            <w:pPr>
              <w:snapToGrid w:val="0"/>
              <w:ind w:left="347"/>
              <w:rPr>
                <w:rFonts w:ascii="Times New Roman" w:eastAsia="DengXian" w:hAnsi="Times New Roman" w:cs="Times New Roman"/>
                <w:sz w:val="18"/>
                <w:szCs w:val="18"/>
                <w:lang w:eastAsia="zh-CN"/>
              </w:rPr>
            </w:pPr>
            <w:r w:rsidRPr="00EB3F45">
              <w:rPr>
                <w:rFonts w:ascii="Times New Roman" w:eastAsia="DengXian" w:hAnsi="Times New Roman" w:cs="Times New Roman"/>
                <w:sz w:val="16"/>
                <w:szCs w:val="18"/>
                <w:lang w:eastAsia="zh-CN"/>
              </w:rPr>
              <w:t xml:space="preserve">FL comment: </w:t>
            </w:r>
            <w:r w:rsidR="000B0982" w:rsidRPr="00EB3F45">
              <w:rPr>
                <w:rFonts w:ascii="Times New Roman" w:eastAsia="DengXian" w:hAnsi="Times New Roman" w:cs="Times New Roman"/>
                <w:sz w:val="16"/>
                <w:szCs w:val="18"/>
                <w:lang w:eastAsia="zh-CN"/>
              </w:rPr>
              <w:t>This is the intention (also applicable to separate UL beam indication for MPE). But as of now since issue #1.7 is still not yet decided, I add this as an FFS issue.</w:t>
            </w:r>
            <w:r w:rsidR="003D57E9" w:rsidRPr="00EB3F45">
              <w:rPr>
                <w:rFonts w:ascii="Times New Roman" w:eastAsia="DengXian" w:hAnsi="Times New Roman" w:cs="Times New Roman"/>
                <w:sz w:val="16"/>
                <w:szCs w:val="18"/>
                <w:lang w:eastAsia="zh-CN"/>
              </w:rPr>
              <w:t xml:space="preserve"> </w:t>
            </w:r>
            <w:r w:rsidRPr="00EB3F45">
              <w:rPr>
                <w:rFonts w:ascii="Times New Roman" w:eastAsia="DengXian" w:hAnsi="Times New Roman" w:cs="Times New Roman"/>
                <w:sz w:val="16"/>
                <w:szCs w:val="18"/>
                <w:lang w:eastAsia="zh-CN"/>
              </w:rPr>
              <w:t xml:space="preserve"> </w:t>
            </w:r>
          </w:p>
        </w:tc>
      </w:tr>
      <w:tr w:rsidR="00901804" w:rsidRPr="00B70F28" w14:paraId="4E7C4026" w14:textId="77777777" w:rsidTr="00AC6C46">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lastRenderedPageBreak/>
              <w:t>Sony</w:t>
            </w:r>
          </w:p>
        </w:tc>
        <w:tc>
          <w:tcPr>
            <w:tcW w:w="8370" w:type="dxa"/>
            <w:tcBorders>
              <w:top w:val="single" w:sz="4" w:space="0" w:color="auto"/>
              <w:left w:val="single" w:sz="4" w:space="0" w:color="auto"/>
              <w:bottom w:val="single" w:sz="4" w:space="0" w:color="auto"/>
              <w:right w:val="single" w:sz="4" w:space="0" w:color="auto"/>
            </w:tcBorders>
          </w:tcPr>
          <w:p w14:paraId="251DFBB7" w14:textId="1F7B8361" w:rsidR="004C2FBB" w:rsidRDefault="00901804" w:rsidP="00901804">
            <w:pPr>
              <w:snapToGrid w:val="0"/>
              <w:rPr>
                <w:rFonts w:ascii="Times New Roman" w:hAnsi="Times New Roman" w:cs="Times New Roman"/>
                <w:sz w:val="18"/>
                <w:szCs w:val="18"/>
              </w:rPr>
            </w:pPr>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p>
          <w:p w14:paraId="7B3229D8" w14:textId="6E496A49" w:rsidR="004C2FBB" w:rsidRDefault="004C2FBB" w:rsidP="00EB3F45">
            <w:pPr>
              <w:snapToGrid w:val="0"/>
              <w:ind w:firstLine="347"/>
              <w:rPr>
                <w:rFonts w:ascii="Times New Roman" w:eastAsia="DengXian" w:hAnsi="Times New Roman" w:cs="Times New Roman"/>
                <w:sz w:val="18"/>
                <w:szCs w:val="18"/>
                <w:lang w:eastAsia="zh-CN"/>
              </w:rPr>
            </w:pPr>
            <w:r w:rsidRPr="0039332E">
              <w:rPr>
                <w:rFonts w:ascii="Times New Roman" w:hAnsi="Times New Roman" w:cs="Times New Roman"/>
                <w:sz w:val="16"/>
                <w:szCs w:val="18"/>
              </w:rPr>
              <w:t>FL comment: Proposal 3.2 is now removed</w:t>
            </w:r>
            <w:r w:rsidR="00AC1B5F" w:rsidRPr="0039332E">
              <w:rPr>
                <w:rFonts w:ascii="Times New Roman" w:hAnsi="Times New Roman" w:cs="Times New Roman"/>
                <w:sz w:val="16"/>
                <w:szCs w:val="18"/>
              </w:rPr>
              <w:t xml:space="preserve"> per Apple’s </w:t>
            </w:r>
            <w:r w:rsidR="00CE5014" w:rsidRPr="0039332E">
              <w:rPr>
                <w:rFonts w:ascii="Times New Roman" w:hAnsi="Times New Roman" w:cs="Times New Roman"/>
                <w:sz w:val="16"/>
                <w:szCs w:val="18"/>
              </w:rPr>
              <w:t xml:space="preserve">(reasonable) </w:t>
            </w:r>
            <w:r w:rsidR="00AC1B5F" w:rsidRPr="0039332E">
              <w:rPr>
                <w:rFonts w:ascii="Times New Roman" w:hAnsi="Times New Roman" w:cs="Times New Roman"/>
                <w:sz w:val="16"/>
                <w:szCs w:val="18"/>
              </w:rPr>
              <w:t>input.</w:t>
            </w:r>
          </w:p>
        </w:tc>
      </w:tr>
      <w:tr w:rsidR="008361BD" w:rsidRPr="00B70F28" w14:paraId="4529D765" w14:textId="77777777" w:rsidTr="00AC6C46">
        <w:tc>
          <w:tcPr>
            <w:tcW w:w="1615" w:type="dxa"/>
            <w:tcBorders>
              <w:top w:val="single" w:sz="4" w:space="0" w:color="auto"/>
              <w:left w:val="single" w:sz="4" w:space="0" w:color="auto"/>
              <w:bottom w:val="single" w:sz="4" w:space="0" w:color="auto"/>
              <w:right w:val="single" w:sz="4" w:space="0" w:color="auto"/>
            </w:tcBorders>
          </w:tcPr>
          <w:p w14:paraId="682035AB" w14:textId="2220AFF0" w:rsidR="008361BD" w:rsidRDefault="008361BD" w:rsidP="008361BD">
            <w:pPr>
              <w:snapToGrid w:val="0"/>
              <w:rPr>
                <w:rFonts w:ascii="Times New Roman" w:hAnsi="Times New Roman" w:cs="Times New Roman"/>
                <w:sz w:val="18"/>
                <w:szCs w:val="18"/>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370" w:type="dxa"/>
            <w:tcBorders>
              <w:top w:val="single" w:sz="4" w:space="0" w:color="auto"/>
              <w:left w:val="single" w:sz="4" w:space="0" w:color="auto"/>
              <w:bottom w:val="single" w:sz="4" w:space="0" w:color="auto"/>
              <w:right w:val="single" w:sz="4" w:space="0" w:color="auto"/>
            </w:tcBorders>
          </w:tcPr>
          <w:p w14:paraId="36B7D317" w14:textId="5B0A4EF8" w:rsidR="008361BD" w:rsidRDefault="008361BD" w:rsidP="008361BD">
            <w:pPr>
              <w:snapToGrid w:val="0"/>
              <w:rPr>
                <w:rFonts w:ascii="Times New Roman" w:hAnsi="Times New Roman" w:cs="Times New Roman"/>
                <w:sz w:val="18"/>
                <w:szCs w:val="18"/>
              </w:rPr>
            </w:pPr>
            <w:r>
              <w:rPr>
                <w:rFonts w:ascii="Times New Roman" w:eastAsia="Yu Mincho" w:hAnsi="Times New Roman" w:cs="Times New Roman"/>
                <w:sz w:val="18"/>
                <w:szCs w:val="18"/>
                <w:lang w:eastAsia="ja-JP"/>
              </w:rPr>
              <w:t xml:space="preserve">Support Proposal 3.1. </w:t>
            </w:r>
            <w:r>
              <w:rPr>
                <w:rFonts w:ascii="Times New Roman" w:eastAsia="Yu Mincho" w:hAnsi="Times New Roman" w:cs="Times New Roman" w:hint="eastAsia"/>
                <w:sz w:val="18"/>
                <w:szCs w:val="18"/>
                <w:lang w:eastAsia="ja-JP"/>
              </w:rPr>
              <w:t>O</w:t>
            </w:r>
            <w:r>
              <w:rPr>
                <w:rFonts w:ascii="Times New Roman" w:eastAsia="Yu Mincho" w:hAnsi="Times New Roman" w:cs="Times New Roman"/>
                <w:sz w:val="18"/>
                <w:szCs w:val="18"/>
                <w:lang w:eastAsia="ja-JP"/>
              </w:rPr>
              <w:t>ur views are added in above list.</w:t>
            </w:r>
          </w:p>
        </w:tc>
      </w:tr>
      <w:tr w:rsidR="00CC425D" w:rsidRPr="00D97FE7" w14:paraId="538ED444" w14:textId="77777777" w:rsidTr="00CC425D">
        <w:tc>
          <w:tcPr>
            <w:tcW w:w="1615" w:type="dxa"/>
          </w:tcPr>
          <w:p w14:paraId="11AA37E3"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370" w:type="dxa"/>
          </w:tcPr>
          <w:p w14:paraId="4A2EB7E3" w14:textId="6E525BC3"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o us, it is a bit strange to agree on the signaling medium (DCI vs MAC-CE) before we have a better understanding of the functionalities to support. For example, whether the same signaling medium will be used to indicate L1/L2 inter-cell HO discussed in Issue #2. In our view, this is different from DCI-based TRP selection within the same cell, as the different cells are involved here and they may have different configurations. </w:t>
            </w:r>
            <w:r w:rsidR="002B15C4">
              <w:rPr>
                <w:rFonts w:ascii="Times New Roman" w:eastAsia="DengXian" w:hAnsi="Times New Roman" w:cs="Times New Roman"/>
                <w:sz w:val="18"/>
                <w:szCs w:val="18"/>
                <w:lang w:eastAsia="zh-CN"/>
              </w:rPr>
              <w:t>If intention here is mainly for intra-cell case, it should be made clear.</w:t>
            </w:r>
          </w:p>
          <w:p w14:paraId="7D5150AF" w14:textId="77777777" w:rsidR="00CC425D" w:rsidRPr="00171093" w:rsidRDefault="00CC425D" w:rsidP="00D9538D">
            <w:pPr>
              <w:snapToGrid w:val="0"/>
              <w:rPr>
                <w:rFonts w:ascii="Times New Roman" w:eastAsia="DengXian" w:hAnsi="Times New Roman" w:cs="Times New Roman"/>
                <w:sz w:val="18"/>
                <w:szCs w:val="18"/>
                <w:lang w:eastAsia="zh-CN"/>
              </w:rPr>
            </w:pPr>
          </w:p>
          <w:p w14:paraId="339145E2"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we found that 6 companies submitted evaluation results, where 4 of them showed no observable gains (DCI over MAC-CE) and 2 of them showed some gains. We checked the 2 contributions showing gains, and have serious doubts on the evaluation assumptions therein. With such a situation, it also seems strange to rush to a decision. </w:t>
            </w:r>
          </w:p>
          <w:p w14:paraId="6732AFC3" w14:textId="77777777" w:rsidR="00CC425D" w:rsidRPr="00DF6B3A" w:rsidRDefault="00CC425D" w:rsidP="00D9538D">
            <w:pPr>
              <w:snapToGrid w:val="0"/>
              <w:rPr>
                <w:rFonts w:ascii="Times New Roman" w:eastAsia="DengXian" w:hAnsi="Times New Roman" w:cs="Times New Roman"/>
                <w:sz w:val="18"/>
                <w:szCs w:val="18"/>
                <w:lang w:eastAsia="zh-CN"/>
              </w:rPr>
            </w:pPr>
          </w:p>
          <w:p w14:paraId="1E8DC2AE"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s analyzed in our contribution, c</w:t>
            </w:r>
            <w:r w:rsidRPr="00A94693">
              <w:rPr>
                <w:rFonts w:ascii="Times New Roman" w:eastAsia="DengXian" w:hAnsi="Times New Roman" w:cs="Times New Roman"/>
                <w:sz w:val="18"/>
                <w:szCs w:val="18"/>
                <w:lang w:eastAsia="zh-CN"/>
              </w:rPr>
              <w:t xml:space="preserve">ompared with DCI-based </w:t>
            </w:r>
            <w:r>
              <w:rPr>
                <w:rFonts w:ascii="Times New Roman" w:eastAsia="DengXian" w:hAnsi="Times New Roman" w:cs="Times New Roman"/>
                <w:sz w:val="18"/>
                <w:szCs w:val="18"/>
                <w:lang w:eastAsia="zh-CN"/>
              </w:rPr>
              <w:t>approach, M</w:t>
            </w:r>
            <w:r w:rsidRPr="00A94693">
              <w:rPr>
                <w:rFonts w:ascii="Times New Roman" w:eastAsia="DengXian" w:hAnsi="Times New Roman" w:cs="Times New Roman"/>
                <w:sz w:val="18"/>
                <w:szCs w:val="18"/>
                <w:lang w:eastAsia="zh-CN"/>
              </w:rPr>
              <w:t>AC-CE-based TCI state update provides better reliability and higher flexibility</w:t>
            </w:r>
            <w:r>
              <w:rPr>
                <w:rFonts w:ascii="Times New Roman" w:eastAsia="DengXian" w:hAnsi="Times New Roman" w:cs="Times New Roman"/>
                <w:sz w:val="18"/>
                <w:szCs w:val="18"/>
                <w:lang w:eastAsia="zh-CN"/>
              </w:rPr>
              <w:t xml:space="preserve"> (in terms of functionalities to support and transmission opportunity)</w:t>
            </w:r>
            <w:r w:rsidRPr="00A94693">
              <w:rPr>
                <w:rFonts w:ascii="Times New Roman" w:eastAsia="DengXian" w:hAnsi="Times New Roman" w:cs="Times New Roman"/>
                <w:sz w:val="18"/>
                <w:szCs w:val="18"/>
                <w:lang w:eastAsia="zh-CN"/>
              </w:rPr>
              <w:t>, with less or comparable overhead</w:t>
            </w:r>
            <w:r>
              <w:rPr>
                <w:rFonts w:ascii="Times New Roman" w:eastAsia="DengXian" w:hAnsi="Times New Roman" w:cs="Times New Roman"/>
                <w:sz w:val="18"/>
                <w:szCs w:val="18"/>
                <w:lang w:eastAsia="zh-CN"/>
              </w:rPr>
              <w:t xml:space="preserve">, while the impacts on UE blind detection and NW scheduling can be minimized. </w:t>
            </w:r>
          </w:p>
          <w:p w14:paraId="3F7243D6" w14:textId="77777777" w:rsidR="00CC425D" w:rsidRDefault="00CC425D" w:rsidP="00D9538D">
            <w:pPr>
              <w:snapToGrid w:val="0"/>
              <w:rPr>
                <w:rFonts w:ascii="Times New Roman" w:eastAsia="DengXian" w:hAnsi="Times New Roman" w:cs="Times New Roman"/>
                <w:sz w:val="18"/>
                <w:szCs w:val="18"/>
                <w:lang w:eastAsia="zh-CN"/>
              </w:rPr>
            </w:pPr>
          </w:p>
          <w:p w14:paraId="1DA12C2E" w14:textId="4643C896"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till, given the amount of </w:t>
            </w:r>
            <w:r w:rsidR="008F05A1">
              <w:rPr>
                <w:rFonts w:ascii="Times New Roman" w:eastAsia="DengXian" w:hAnsi="Times New Roman" w:cs="Times New Roman"/>
                <w:sz w:val="18"/>
                <w:szCs w:val="18"/>
                <w:lang w:eastAsia="zh-CN"/>
              </w:rPr>
              <w:t>support</w:t>
            </w:r>
            <w:r>
              <w:rPr>
                <w:rFonts w:ascii="Times New Roman" w:eastAsia="DengXian" w:hAnsi="Times New Roman" w:cs="Times New Roman"/>
                <w:sz w:val="18"/>
                <w:szCs w:val="18"/>
                <w:lang w:eastAsia="zh-CN"/>
              </w:rPr>
              <w:t xml:space="preserve">, regarding DCI vs MAC-CE, we </w:t>
            </w:r>
            <w:r w:rsidR="008F05A1">
              <w:rPr>
                <w:rFonts w:ascii="Times New Roman" w:eastAsia="DengXian" w:hAnsi="Times New Roman" w:cs="Times New Roman"/>
                <w:sz w:val="18"/>
                <w:szCs w:val="18"/>
                <w:lang w:eastAsia="zh-CN"/>
              </w:rPr>
              <w:t xml:space="preserve">can accept the </w:t>
            </w:r>
            <w:r>
              <w:rPr>
                <w:rFonts w:ascii="Times New Roman" w:eastAsia="DengXian" w:hAnsi="Times New Roman" w:cs="Times New Roman"/>
                <w:sz w:val="18"/>
                <w:szCs w:val="18"/>
                <w:lang w:eastAsia="zh-CN"/>
              </w:rPr>
              <w:t>compromise to support both DCI and MAC-CE based approaches, if legacy DCI formats 1_1 and 1_2 are re-used and the corresponding ACK for scheduled PDSCH are used to acknowledge TCI state update</w:t>
            </w:r>
            <w:r w:rsidR="00732975">
              <w:rPr>
                <w:rFonts w:ascii="Times New Roman" w:eastAsia="DengXian" w:hAnsi="Times New Roman" w:cs="Times New Roman"/>
                <w:sz w:val="18"/>
                <w:szCs w:val="18"/>
                <w:lang w:eastAsia="zh-CN"/>
              </w:rPr>
              <w:t>. As can be seen, our intention is red</w:t>
            </w:r>
            <w:r>
              <w:rPr>
                <w:rFonts w:ascii="Times New Roman" w:eastAsia="DengXian" w:hAnsi="Times New Roman" w:cs="Times New Roman"/>
                <w:sz w:val="18"/>
                <w:szCs w:val="18"/>
                <w:lang w:eastAsia="zh-CN"/>
              </w:rPr>
              <w:t xml:space="preserve">uces the impacts on PDCCH/PUCCH capacity/allocation. </w:t>
            </w:r>
            <w:r w:rsidR="008F05A1">
              <w:rPr>
                <w:rFonts w:ascii="Times New Roman" w:eastAsia="DengXian" w:hAnsi="Times New Roman" w:cs="Times New Roman"/>
                <w:sz w:val="18"/>
                <w:szCs w:val="18"/>
                <w:lang w:eastAsia="zh-CN"/>
              </w:rPr>
              <w:t>This is our bottom line.</w:t>
            </w:r>
          </w:p>
          <w:p w14:paraId="4B28A678" w14:textId="77777777" w:rsidR="00CC425D" w:rsidRPr="00EF1AC5" w:rsidRDefault="00CC425D" w:rsidP="00D9538D">
            <w:pPr>
              <w:snapToGrid w:val="0"/>
              <w:rPr>
                <w:rFonts w:ascii="Times New Roman" w:eastAsia="DengXian" w:hAnsi="Times New Roman" w:cs="Times New Roman"/>
                <w:sz w:val="18"/>
                <w:szCs w:val="18"/>
                <w:lang w:eastAsia="zh-CN"/>
              </w:rPr>
            </w:pPr>
          </w:p>
          <w:p w14:paraId="7187278D"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w:t>
            </w: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 xml:space="preserve">roposal 3.1: </w:t>
            </w:r>
          </w:p>
          <w:p w14:paraId="690543E2" w14:textId="77777777" w:rsidR="00CC425D" w:rsidRDefault="00CC425D" w:rsidP="00D9538D">
            <w:pPr>
              <w:snapToGrid w:val="0"/>
              <w:rPr>
                <w:rFonts w:ascii="Times New Roman" w:eastAsia="DengXian" w:hAnsi="Times New Roman" w:cs="Times New Roman"/>
                <w:sz w:val="18"/>
                <w:szCs w:val="18"/>
                <w:lang w:eastAsia="zh-CN"/>
              </w:rPr>
            </w:pPr>
          </w:p>
          <w:p w14:paraId="358B617B" w14:textId="533BAD95" w:rsidR="00327DAF" w:rsidRDefault="00327DAF"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incorporation of MAC-CE based indication/activation looks ambiguous. In R15/R16, via MAC-CE, one TCI state can be indicated for PDCCH, while multiple TCI states can be activated for PDSCH. Here the indicated TCI is applied for both PDCCH/PDSCH, to make it ‘</w:t>
            </w:r>
            <w:r w:rsidRPr="00171093">
              <w:rPr>
                <w:rFonts w:ascii="Times New Roman" w:eastAsia="DengXian" w:hAnsi="Times New Roman" w:cs="Times New Roman"/>
                <w:sz w:val="18"/>
                <w:szCs w:val="18"/>
                <w:lang w:eastAsia="zh-CN"/>
              </w:rPr>
              <w:t>analogous to Rel.15/16</w:t>
            </w:r>
            <w:r>
              <w:rPr>
                <w:rFonts w:ascii="Times New Roman" w:eastAsia="DengXian" w:hAnsi="Times New Roman" w:cs="Times New Roman"/>
                <w:sz w:val="18"/>
                <w:szCs w:val="18"/>
                <w:lang w:eastAsia="zh-CN"/>
              </w:rPr>
              <w:t>’, it is better to update it as ‘</w:t>
            </w:r>
            <w:r w:rsidRPr="00327DAF">
              <w:rPr>
                <w:rFonts w:ascii="Times New Roman" w:eastAsia="DengXian" w:hAnsi="Times New Roman" w:cs="Times New Roman"/>
                <w:sz w:val="18"/>
                <w:szCs w:val="18"/>
                <w:lang w:eastAsia="zh-CN"/>
              </w:rPr>
              <w:t>Support MAC CE to configure the mapping between TCI code-points in DCI and a subset of configured TCI states in RRC</w:t>
            </w:r>
            <w:r>
              <w:rPr>
                <w:rFonts w:ascii="Times New Roman" w:eastAsia="DengXian" w:hAnsi="Times New Roman" w:cs="Times New Roman"/>
                <w:sz w:val="18"/>
                <w:szCs w:val="18"/>
                <w:lang w:eastAsia="zh-CN"/>
              </w:rPr>
              <w:t xml:space="preserve"> </w:t>
            </w:r>
            <w:r w:rsidRPr="002B15C4">
              <w:rPr>
                <w:rFonts w:ascii="Times New Roman" w:eastAsia="DengXian" w:hAnsi="Times New Roman" w:cs="Times New Roman"/>
                <w:color w:val="FF0000"/>
                <w:sz w:val="18"/>
                <w:szCs w:val="18"/>
                <w:lang w:eastAsia="zh-CN"/>
              </w:rPr>
              <w:t>and to indicate</w:t>
            </w:r>
            <w:r w:rsidR="002B15C4" w:rsidRPr="002B15C4">
              <w:rPr>
                <w:rFonts w:ascii="Times New Roman" w:eastAsia="DengXian" w:hAnsi="Times New Roman" w:cs="Times New Roman"/>
                <w:color w:val="FF0000"/>
                <w:sz w:val="18"/>
                <w:szCs w:val="18"/>
                <w:lang w:eastAsia="zh-CN"/>
              </w:rPr>
              <w:t xml:space="preserve"> one</w:t>
            </w:r>
            <w:r w:rsidRPr="002B15C4">
              <w:rPr>
                <w:rFonts w:ascii="Times New Roman" w:eastAsia="DengXian" w:hAnsi="Times New Roman" w:cs="Times New Roman"/>
                <w:color w:val="FF0000"/>
                <w:sz w:val="18"/>
                <w:szCs w:val="18"/>
                <w:lang w:eastAsia="zh-CN"/>
              </w:rPr>
              <w:t xml:space="preserve"> TCI state update </w:t>
            </w:r>
            <w:r w:rsidR="002B15C4" w:rsidRPr="002B15C4">
              <w:rPr>
                <w:rFonts w:ascii="Times New Roman" w:eastAsia="DengXian" w:hAnsi="Times New Roman" w:cs="Times New Roman"/>
                <w:color w:val="FF0000"/>
                <w:sz w:val="18"/>
                <w:szCs w:val="18"/>
                <w:lang w:eastAsia="zh-CN"/>
              </w:rPr>
              <w:t xml:space="preserve">which is </w:t>
            </w:r>
            <w:r w:rsidRPr="002B15C4">
              <w:rPr>
                <w:rFonts w:ascii="Times New Roman" w:eastAsia="DengXian" w:hAnsi="Times New Roman" w:cs="Times New Roman"/>
                <w:color w:val="FF0000"/>
                <w:sz w:val="18"/>
                <w:szCs w:val="18"/>
                <w:lang w:eastAsia="zh-CN"/>
              </w:rPr>
              <w:t>to be applied directly</w:t>
            </w:r>
            <w:r>
              <w:rPr>
                <w:rFonts w:ascii="Times New Roman" w:eastAsia="DengXian" w:hAnsi="Times New Roman" w:cs="Times New Roman"/>
                <w:sz w:val="18"/>
                <w:szCs w:val="18"/>
                <w:lang w:eastAsia="zh-CN"/>
              </w:rPr>
              <w:t>’, with which the</w:t>
            </w:r>
            <w:r w:rsidR="008F05A1">
              <w:rPr>
                <w:rFonts w:ascii="Times New Roman" w:eastAsia="DengXian" w:hAnsi="Times New Roman" w:cs="Times New Roman"/>
                <w:sz w:val="18"/>
                <w:szCs w:val="18"/>
                <w:lang w:eastAsia="zh-CN"/>
              </w:rPr>
              <w:t xml:space="preserve"> note below is no longer</w:t>
            </w:r>
            <w:r>
              <w:rPr>
                <w:rFonts w:ascii="Times New Roman" w:eastAsia="DengXian" w:hAnsi="Times New Roman" w:cs="Times New Roman"/>
                <w:sz w:val="18"/>
                <w:szCs w:val="18"/>
                <w:lang w:eastAsia="zh-CN"/>
              </w:rPr>
              <w:t xml:space="preserve"> needed.</w:t>
            </w:r>
          </w:p>
          <w:p w14:paraId="3F277DCE" w14:textId="77777777" w:rsidR="00327DAF" w:rsidRDefault="00327DAF" w:rsidP="00D9538D">
            <w:pPr>
              <w:snapToGrid w:val="0"/>
              <w:rPr>
                <w:rFonts w:ascii="Times New Roman" w:eastAsia="DengXian" w:hAnsi="Times New Roman" w:cs="Times New Roman"/>
                <w:sz w:val="18"/>
                <w:szCs w:val="18"/>
                <w:lang w:eastAsia="zh-CN"/>
              </w:rPr>
            </w:pPr>
          </w:p>
          <w:p w14:paraId="0A0A1217" w14:textId="4BEC212C"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he proposal </w:t>
            </w:r>
            <w:r w:rsidR="00327DAF">
              <w:rPr>
                <w:rFonts w:ascii="Times New Roman" w:eastAsia="DengXian" w:hAnsi="Times New Roman" w:cs="Times New Roman"/>
                <w:sz w:val="18"/>
                <w:szCs w:val="18"/>
                <w:lang w:eastAsia="zh-CN"/>
              </w:rPr>
              <w:t xml:space="preserve">itself </w:t>
            </w:r>
            <w:r>
              <w:rPr>
                <w:rFonts w:ascii="Times New Roman" w:eastAsia="DengXian" w:hAnsi="Times New Roman" w:cs="Times New Roman"/>
                <w:sz w:val="18"/>
                <w:szCs w:val="18"/>
                <w:lang w:eastAsia="zh-CN"/>
              </w:rPr>
              <w:t xml:space="preserve">is self-conflicting. </w:t>
            </w:r>
            <w:r w:rsidR="00327DAF">
              <w:rPr>
                <w:rFonts w:ascii="Times New Roman" w:eastAsia="DengXian" w:hAnsi="Times New Roman" w:cs="Times New Roman"/>
                <w:sz w:val="18"/>
                <w:szCs w:val="18"/>
                <w:lang w:eastAsia="zh-CN"/>
              </w:rPr>
              <w:t>One bullet</w:t>
            </w:r>
            <w:r>
              <w:rPr>
                <w:rFonts w:ascii="Times New Roman" w:eastAsia="DengXian" w:hAnsi="Times New Roman" w:cs="Times New Roman"/>
                <w:sz w:val="18"/>
                <w:szCs w:val="18"/>
                <w:lang w:eastAsia="zh-CN"/>
              </w:rPr>
              <w:t xml:space="preserve"> says </w:t>
            </w:r>
            <w:r w:rsidRPr="00EF1AC5">
              <w:rPr>
                <w:rFonts w:ascii="Times New Roman" w:eastAsia="DengXian" w:hAnsi="Times New Roman" w:cs="Times New Roman"/>
                <w:sz w:val="18"/>
                <w:szCs w:val="18"/>
                <w:lang w:eastAsia="zh-CN"/>
              </w:rPr>
              <w:t xml:space="preserve">“Joint” refers to </w:t>
            </w:r>
            <w:r>
              <w:rPr>
                <w:rFonts w:ascii="Times New Roman" w:eastAsia="DengXian" w:hAnsi="Times New Roman" w:cs="Times New Roman"/>
                <w:sz w:val="18"/>
                <w:szCs w:val="18"/>
                <w:lang w:eastAsia="zh-CN"/>
              </w:rPr>
              <w:t xml:space="preserve">applying </w:t>
            </w:r>
            <w:r w:rsidRPr="00EF1AC5">
              <w:rPr>
                <w:rFonts w:ascii="Times New Roman" w:eastAsia="DengXian" w:hAnsi="Times New Roman" w:cs="Times New Roman"/>
                <w:sz w:val="18"/>
                <w:szCs w:val="18"/>
                <w:lang w:eastAsia="zh-CN"/>
              </w:rPr>
              <w:t>a common beam for both DL and UL</w:t>
            </w:r>
            <w:r>
              <w:rPr>
                <w:rFonts w:ascii="Times New Roman" w:eastAsia="DengXian" w:hAnsi="Times New Roman" w:cs="Times New Roman"/>
                <w:sz w:val="18"/>
                <w:szCs w:val="18"/>
                <w:lang w:eastAsia="zh-CN"/>
              </w:rPr>
              <w:t xml:space="preserve">, while the </w:t>
            </w:r>
            <w:r w:rsidR="00327DAF">
              <w:rPr>
                <w:rFonts w:ascii="Times New Roman" w:eastAsia="DengXian" w:hAnsi="Times New Roman" w:cs="Times New Roman"/>
                <w:sz w:val="18"/>
                <w:szCs w:val="18"/>
                <w:lang w:eastAsia="zh-CN"/>
              </w:rPr>
              <w:t>s</w:t>
            </w:r>
            <w:r>
              <w:rPr>
                <w:rFonts w:ascii="Times New Roman" w:eastAsia="DengXian" w:hAnsi="Times New Roman" w:cs="Times New Roman"/>
                <w:sz w:val="18"/>
                <w:szCs w:val="18"/>
                <w:lang w:eastAsia="zh-CN"/>
              </w:rPr>
              <w:t xml:space="preserve">ub-bullet </w:t>
            </w:r>
            <w:r w:rsidR="00327DAF">
              <w:rPr>
                <w:rFonts w:ascii="Times New Roman" w:eastAsia="DengXian" w:hAnsi="Times New Roman" w:cs="Times New Roman"/>
                <w:sz w:val="18"/>
                <w:szCs w:val="18"/>
                <w:lang w:eastAsia="zh-CN"/>
              </w:rPr>
              <w:t xml:space="preserve">above </w:t>
            </w:r>
            <w:r>
              <w:rPr>
                <w:rFonts w:ascii="Times New Roman" w:eastAsia="DengXian" w:hAnsi="Times New Roman" w:cs="Times New Roman"/>
                <w:sz w:val="18"/>
                <w:szCs w:val="18"/>
                <w:lang w:eastAsia="zh-CN"/>
              </w:rPr>
              <w:t>says ‘</w:t>
            </w:r>
            <w:r w:rsidRPr="00EF1AC5">
              <w:rPr>
                <w:rFonts w:ascii="Times New Roman" w:eastAsia="DengXian" w:hAnsi="Times New Roman" w:cs="Times New Roman"/>
                <w:sz w:val="18"/>
                <w:szCs w:val="18"/>
                <w:lang w:eastAsia="zh-CN"/>
              </w:rPr>
              <w:t>joint TCI state update can include M DL and/or N UL common TCI state(s)</w:t>
            </w:r>
            <w:r>
              <w:rPr>
                <w:rFonts w:ascii="Times New Roman" w:eastAsia="DengXian" w:hAnsi="Times New Roman" w:cs="Times New Roman"/>
                <w:sz w:val="18"/>
                <w:szCs w:val="18"/>
                <w:lang w:eastAsia="zh-CN"/>
              </w:rPr>
              <w:t xml:space="preserve">’, which is not a common beam at all. With such a formulation, one may even interpret it as that an indicated UL TCI can be used to determined DL Rx beam/QCL, which is still being discussed in Issue #1. </w:t>
            </w:r>
          </w:p>
          <w:p w14:paraId="3F64BFCB" w14:textId="77777777" w:rsidR="00CC425D" w:rsidRPr="004D321F" w:rsidRDefault="00CC425D" w:rsidP="00D9538D">
            <w:pPr>
              <w:snapToGrid w:val="0"/>
              <w:rPr>
                <w:rFonts w:ascii="Times New Roman" w:eastAsia="DengXian" w:hAnsi="Times New Roman" w:cs="Times New Roman"/>
                <w:sz w:val="18"/>
                <w:szCs w:val="18"/>
                <w:lang w:eastAsia="zh-CN"/>
              </w:rPr>
            </w:pPr>
          </w:p>
          <w:p w14:paraId="3603DA59" w14:textId="77777777" w:rsidR="00CC425D" w:rsidRDefault="00CC425D" w:rsidP="00461D03">
            <w:pPr>
              <w:snapToGrid w:val="0"/>
              <w:rPr>
                <w:ins w:id="51" w:author="Eko Onggosanusi" w:date="2020-11-02T10:59: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Given that the value of M and N are still under discussions,</w:t>
            </w:r>
            <w:r w:rsidR="00461D03">
              <w:rPr>
                <w:rFonts w:ascii="Times New Roman" w:eastAsia="DengXian" w:hAnsi="Times New Roman" w:cs="Times New Roman"/>
                <w:sz w:val="18"/>
                <w:szCs w:val="18"/>
                <w:lang w:eastAsia="zh-CN"/>
              </w:rPr>
              <w:t xml:space="preserve"> we suggest clarifying</w:t>
            </w:r>
            <w:r>
              <w:rPr>
                <w:rFonts w:ascii="Times New Roman" w:eastAsia="DengXian" w:hAnsi="Times New Roman" w:cs="Times New Roman"/>
                <w:sz w:val="18"/>
                <w:szCs w:val="18"/>
                <w:lang w:eastAsia="zh-CN"/>
              </w:rPr>
              <w:t xml:space="preserve"> whether the introduction of N=2 </w:t>
            </w:r>
            <w:r w:rsidR="00461D03">
              <w:rPr>
                <w:rFonts w:ascii="Times New Roman" w:eastAsia="DengXian" w:hAnsi="Times New Roman" w:cs="Times New Roman"/>
                <w:sz w:val="18"/>
                <w:szCs w:val="18"/>
                <w:lang w:eastAsia="zh-CN"/>
              </w:rPr>
              <w:t xml:space="preserve">UL TCI states (if agreed) </w:t>
            </w:r>
            <w:r>
              <w:rPr>
                <w:rFonts w:ascii="Times New Roman" w:eastAsia="DengXian" w:hAnsi="Times New Roman" w:cs="Times New Roman"/>
                <w:sz w:val="18"/>
                <w:szCs w:val="18"/>
                <w:lang w:eastAsia="zh-CN"/>
              </w:rPr>
              <w:t>implies the support of simultaneous multi-UE-panel transmission, which has been precluded in RAN-P</w:t>
            </w:r>
            <w:r w:rsidR="00461D03">
              <w:rPr>
                <w:rFonts w:ascii="Times New Roman" w:eastAsia="DengXian" w:hAnsi="Times New Roman" w:cs="Times New Roman"/>
                <w:sz w:val="18"/>
                <w:szCs w:val="18"/>
                <w:lang w:eastAsia="zh-CN"/>
              </w:rPr>
              <w:t xml:space="preserve">, and </w:t>
            </w:r>
            <w:r>
              <w:rPr>
                <w:rFonts w:ascii="Times New Roman" w:eastAsia="DengXian" w:hAnsi="Times New Roman" w:cs="Times New Roman"/>
                <w:sz w:val="18"/>
                <w:szCs w:val="18"/>
                <w:lang w:eastAsia="zh-CN"/>
              </w:rPr>
              <w:t xml:space="preserve">how the indicated M=2 DL TCI states </w:t>
            </w:r>
            <w:r w:rsidR="00461D03">
              <w:rPr>
                <w:rFonts w:ascii="Times New Roman" w:eastAsia="DengXian" w:hAnsi="Times New Roman" w:cs="Times New Roman"/>
                <w:sz w:val="18"/>
                <w:szCs w:val="18"/>
                <w:lang w:eastAsia="zh-CN"/>
              </w:rPr>
              <w:t xml:space="preserve">(if agreed) </w:t>
            </w:r>
            <w:r>
              <w:rPr>
                <w:rFonts w:ascii="Times New Roman" w:eastAsia="DengXian" w:hAnsi="Times New Roman" w:cs="Times New Roman"/>
                <w:sz w:val="18"/>
                <w:szCs w:val="18"/>
                <w:lang w:eastAsia="zh-CN"/>
              </w:rPr>
              <w:t xml:space="preserve">are applied to CORESET(s) and PDSCH(s), </w:t>
            </w:r>
            <w:r w:rsidR="00461D03">
              <w:rPr>
                <w:rFonts w:ascii="Times New Roman" w:eastAsia="DengXian" w:hAnsi="Times New Roman" w:cs="Times New Roman"/>
                <w:sz w:val="18"/>
                <w:szCs w:val="18"/>
                <w:lang w:eastAsia="zh-CN"/>
              </w:rPr>
              <w:t xml:space="preserve">which should take </w:t>
            </w:r>
            <w:r>
              <w:rPr>
                <w:rFonts w:ascii="Times New Roman" w:eastAsia="DengXian" w:hAnsi="Times New Roman" w:cs="Times New Roman"/>
                <w:sz w:val="18"/>
                <w:szCs w:val="18"/>
                <w:lang w:eastAsia="zh-CN"/>
              </w:rPr>
              <w:t>the parallel discussions in agenda 8.1.2.1</w:t>
            </w:r>
            <w:r w:rsidR="00461D03">
              <w:rPr>
                <w:rFonts w:ascii="Times New Roman" w:eastAsia="DengXian" w:hAnsi="Times New Roman" w:cs="Times New Roman"/>
                <w:sz w:val="18"/>
                <w:szCs w:val="18"/>
                <w:lang w:eastAsia="zh-CN"/>
              </w:rPr>
              <w:t xml:space="preserve"> into account</w:t>
            </w:r>
            <w:r>
              <w:rPr>
                <w:rFonts w:ascii="Times New Roman" w:eastAsia="DengXian" w:hAnsi="Times New Roman" w:cs="Times New Roman"/>
                <w:sz w:val="18"/>
                <w:szCs w:val="18"/>
                <w:lang w:eastAsia="zh-CN"/>
              </w:rPr>
              <w:t xml:space="preserve">. </w:t>
            </w:r>
          </w:p>
          <w:p w14:paraId="3C16D605" w14:textId="77777777" w:rsidR="00AF3C1E" w:rsidRPr="00B20AE9" w:rsidRDefault="00AF3C1E" w:rsidP="00461D03">
            <w:pPr>
              <w:snapToGrid w:val="0"/>
              <w:rPr>
                <w:ins w:id="52" w:author="Eko Onggosanusi" w:date="2020-11-02T10:59:00Z"/>
                <w:rFonts w:ascii="Times New Roman" w:eastAsia="DengXian" w:hAnsi="Times New Roman" w:cs="Times New Roman"/>
                <w:sz w:val="16"/>
                <w:szCs w:val="18"/>
                <w:lang w:eastAsia="zh-CN"/>
              </w:rPr>
            </w:pPr>
          </w:p>
          <w:p w14:paraId="4539C030" w14:textId="100CF282" w:rsidR="00AF3C1E" w:rsidRPr="00D97FE7" w:rsidRDefault="00AF3C1E" w:rsidP="00461D03">
            <w:pPr>
              <w:snapToGrid w:val="0"/>
              <w:rPr>
                <w:rFonts w:ascii="Times New Roman" w:eastAsia="DengXian" w:hAnsi="Times New Roman" w:cs="Times New Roman"/>
                <w:sz w:val="18"/>
                <w:szCs w:val="18"/>
                <w:lang w:eastAsia="zh-CN"/>
              </w:rPr>
            </w:pPr>
            <w:ins w:id="53" w:author="Eko Onggosanusi" w:date="2020-11-02T10:59:00Z">
              <w:r w:rsidRPr="00B20AE9">
                <w:rPr>
                  <w:rFonts w:ascii="Times New Roman" w:eastAsia="DengXian" w:hAnsi="Times New Roman" w:cs="Times New Roman"/>
                  <w:sz w:val="16"/>
                  <w:szCs w:val="18"/>
                  <w:lang w:eastAsia="zh-CN"/>
                </w:rPr>
                <w:t xml:space="preserve">FL comment: Reverted back to previous wording to make the MAC CE bullet more general to address </w:t>
              </w:r>
            </w:ins>
            <w:ins w:id="54" w:author="Eko Onggosanusi" w:date="2020-11-02T11:00:00Z">
              <w:r w:rsidRPr="00B20AE9">
                <w:rPr>
                  <w:rFonts w:ascii="Times New Roman" w:eastAsia="DengXian" w:hAnsi="Times New Roman" w:cs="Times New Roman"/>
                  <w:sz w:val="16"/>
                  <w:szCs w:val="18"/>
                  <w:lang w:eastAsia="zh-CN"/>
                </w:rPr>
                <w:t>Huawei’s concern</w:t>
              </w:r>
              <w:r w:rsidR="005115E3" w:rsidRPr="00B20AE9">
                <w:rPr>
                  <w:rFonts w:ascii="Times New Roman" w:eastAsia="DengXian" w:hAnsi="Times New Roman" w:cs="Times New Roman"/>
                  <w:sz w:val="16"/>
                  <w:szCs w:val="18"/>
                  <w:lang w:eastAsia="zh-CN"/>
                </w:rPr>
                <w:t>. Add “At least ...” in sub-bullet to allow extension to mTRP (for future discussion</w:t>
              </w:r>
              <w:r w:rsidR="00B20AE9" w:rsidRPr="00B20AE9">
                <w:rPr>
                  <w:rFonts w:ascii="Times New Roman" w:eastAsia="DengXian" w:hAnsi="Times New Roman" w:cs="Times New Roman"/>
                  <w:sz w:val="16"/>
                  <w:szCs w:val="18"/>
                  <w:lang w:eastAsia="zh-CN"/>
                </w:rPr>
                <w:t>)</w:t>
              </w:r>
            </w:ins>
          </w:p>
        </w:tc>
      </w:tr>
      <w:tr w:rsidR="008773C8" w:rsidRPr="00D97FE7" w14:paraId="64D6AB93" w14:textId="77777777" w:rsidTr="00CC425D">
        <w:tc>
          <w:tcPr>
            <w:tcW w:w="1615" w:type="dxa"/>
          </w:tcPr>
          <w:p w14:paraId="46888881" w14:textId="0A4CE0B9" w:rsidR="008773C8" w:rsidRP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ivo</w:t>
            </w:r>
          </w:p>
        </w:tc>
        <w:tc>
          <w:tcPr>
            <w:tcW w:w="8370" w:type="dxa"/>
          </w:tcPr>
          <w:p w14:paraId="5A4A5252" w14:textId="283BD44F" w:rsid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still like to keep the original aspect IV FFS under current formulation. Hope this is acceptable for all.</w:t>
            </w:r>
          </w:p>
          <w:p w14:paraId="767FB36B" w14:textId="1C131279" w:rsidR="008773C8" w:rsidRDefault="008773C8" w:rsidP="00D9538D">
            <w:pPr>
              <w:snapToGrid w:val="0"/>
              <w:rPr>
                <w:rFonts w:ascii="Times New Roman" w:eastAsia="DengXian" w:hAnsi="Times New Roman" w:cs="Times New Roman"/>
                <w:sz w:val="18"/>
                <w:szCs w:val="18"/>
                <w:lang w:eastAsia="zh-CN"/>
              </w:rPr>
            </w:pPr>
          </w:p>
          <w:p w14:paraId="372CC480" w14:textId="77777777" w:rsidR="008773C8" w:rsidRPr="008E0B13" w:rsidRDefault="008773C8" w:rsidP="008773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4B7B24D0" w14:textId="51400F99"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4E400FE3"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he existing DCI formats 1_1 and 1_2 are reused</w:t>
            </w:r>
          </w:p>
          <w:p w14:paraId="0AAE4685" w14:textId="77777777"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5AD401A1"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124F68DD" w14:textId="77777777" w:rsidR="008773C8" w:rsidRPr="00E60A41"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61A1EC3E" w14:textId="666455A8" w:rsidR="008773C8" w:rsidRPr="00E60A41"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lastRenderedPageBreak/>
              <w:t xml:space="preserve">Support </w:t>
            </w:r>
            <w:r>
              <w:rPr>
                <w:rFonts w:ascii="Times New Roman" w:hAnsi="Times New Roman" w:cs="Times New Roman"/>
                <w:sz w:val="20"/>
                <w:szCs w:val="20"/>
                <w:highlight w:val="yellow"/>
              </w:rPr>
              <w:t>MAC CE to configure the mapping between TCI code-points in DCI and a subset of configured TCI states in RRC</w:t>
            </w:r>
            <w:r w:rsidRPr="00E60A41">
              <w:rPr>
                <w:rFonts w:ascii="Times New Roman" w:hAnsi="Times New Roman" w:cs="Times New Roman"/>
                <w:sz w:val="20"/>
                <w:szCs w:val="20"/>
                <w:highlight w:val="yellow"/>
              </w:rPr>
              <w:t>:</w:t>
            </w:r>
          </w:p>
          <w:p w14:paraId="1BF0DFB1" w14:textId="32370CE3"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r>
              <w:rPr>
                <w:rFonts w:ascii="Times New Roman" w:hAnsi="Times New Roman" w:cs="Times New Roman"/>
                <w:sz w:val="20"/>
                <w:szCs w:val="18"/>
                <w:highlight w:val="yellow"/>
              </w:rPr>
              <w:t>code-point is configured</w:t>
            </w:r>
            <w:r w:rsidRPr="00E60A41">
              <w:rPr>
                <w:rFonts w:ascii="Times New Roman" w:hAnsi="Times New Roman" w:cs="Times New Roman"/>
                <w:sz w:val="20"/>
                <w:szCs w:val="18"/>
                <w:highlight w:val="yellow"/>
              </w:rPr>
              <w:t>, L1-based beam indication is not needed</w:t>
            </w:r>
            <w:r w:rsidRPr="00E60A41">
              <w:rPr>
                <w:rFonts w:ascii="Times New Roman" w:hAnsi="Times New Roman" w:cs="Times New Roman"/>
                <w:szCs w:val="20"/>
                <w:highlight w:val="yellow"/>
              </w:rPr>
              <w:t xml:space="preserve"> </w:t>
            </w:r>
          </w:p>
          <w:p w14:paraId="02C242A0" w14:textId="77777777"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7182A5E0" w14:textId="71F7EC95"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4EC41932" w14:textId="79DE108A"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hint="eastAsia"/>
                <w:color w:val="FF0000"/>
                <w:sz w:val="20"/>
                <w:szCs w:val="20"/>
                <w:highlight w:val="yellow"/>
                <w:lang w:eastAsia="zh-CN"/>
              </w:rPr>
              <w:t>F</w:t>
            </w:r>
            <w:r w:rsidRPr="008773C8">
              <w:rPr>
                <w:rFonts w:ascii="Times New Roman" w:hAnsi="Times New Roman" w:cs="Times New Roman"/>
                <w:color w:val="FF0000"/>
                <w:sz w:val="20"/>
                <w:szCs w:val="20"/>
                <w:highlight w:val="yellow"/>
                <w:lang w:eastAsia="zh-CN"/>
              </w:rPr>
              <w:t>FS</w:t>
            </w:r>
            <w:r>
              <w:rPr>
                <w:rFonts w:ascii="Times New Roman" w:hAnsi="Times New Roman" w:cs="Times New Roman"/>
                <w:color w:val="FF0000"/>
                <w:sz w:val="20"/>
                <w:szCs w:val="20"/>
                <w:highlight w:val="yellow"/>
                <w:lang w:eastAsia="zh-CN"/>
              </w:rPr>
              <w:t xml:space="preserve"> beam indication for the</w:t>
            </w:r>
            <w:r w:rsidRPr="008773C8">
              <w:rPr>
                <w:rFonts w:ascii="Times New Roman" w:hAnsi="Times New Roman" w:cs="Times New Roman"/>
                <w:color w:val="FF0000"/>
                <w:sz w:val="20"/>
                <w:szCs w:val="20"/>
                <w:highlight w:val="yellow"/>
                <w:lang w:eastAsia="zh-CN"/>
              </w:rPr>
              <w:t xml:space="preserve"> </w:t>
            </w:r>
            <w:r w:rsidRPr="008773C8">
              <w:rPr>
                <w:rFonts w:ascii="Times New Roman" w:hAnsi="Times New Roman" w:cs="Times New Roman"/>
                <w:color w:val="FF0000"/>
                <w:sz w:val="20"/>
                <w:szCs w:val="20"/>
                <w:highlight w:val="yellow"/>
              </w:rPr>
              <w:t xml:space="preserve">TCI state assumption/update for the following cases: </w:t>
            </w:r>
          </w:p>
          <w:p w14:paraId="54075FE4" w14:textId="496580EC" w:rsidR="008773C8" w:rsidRP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color w:val="FF0000"/>
                <w:sz w:val="20"/>
                <w:szCs w:val="20"/>
                <w:highlight w:val="yellow"/>
              </w:rPr>
              <w:t>The beam indication UE-specific DCI (i.e. the CORESETs with the DCI received by UE)</w:t>
            </w:r>
            <w:r>
              <w:rPr>
                <w:rFonts w:ascii="Times New Roman" w:hAnsi="Times New Roman" w:cs="Times New Roman"/>
                <w:color w:val="FF0000"/>
                <w:sz w:val="20"/>
                <w:szCs w:val="20"/>
                <w:highlight w:val="yellow"/>
              </w:rPr>
              <w:t>, the scheduled PDSCH by the DCI</w:t>
            </w:r>
            <w:r w:rsidRPr="008773C8">
              <w:rPr>
                <w:rFonts w:ascii="Times New Roman" w:hAnsi="Times New Roman" w:cs="Times New Roman"/>
                <w:color w:val="FF0000"/>
                <w:sz w:val="20"/>
                <w:szCs w:val="20"/>
                <w:highlight w:val="yellow"/>
              </w:rPr>
              <w:t xml:space="preserve"> and the associated PUCCH for the acknowledgment of the beam indication DCI</w:t>
            </w:r>
          </w:p>
          <w:p w14:paraId="4F3C137A" w14:textId="39F687AB"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8773C8">
              <w:rPr>
                <w:rFonts w:ascii="Times New Roman" w:hAnsi="Times New Roman" w:cs="Times New Roman"/>
                <w:color w:val="FF0000"/>
                <w:sz w:val="20"/>
                <w:szCs w:val="20"/>
                <w:highlight w:val="yellow"/>
              </w:rPr>
              <w:t>Non-UE-specific CORESETs and PUSCH/PDSCH scheduled/activated and PUCCH transmission triggered by non-UE-specific CORESETs</w:t>
            </w:r>
            <w:r w:rsidRPr="008773C8" w:rsidDel="005D35B4">
              <w:rPr>
                <w:rFonts w:ascii="Times New Roman" w:hAnsi="Times New Roman" w:cs="Times New Roman"/>
                <w:color w:val="FF0000"/>
                <w:sz w:val="20"/>
                <w:szCs w:val="20"/>
                <w:highlight w:val="yellow"/>
              </w:rPr>
              <w:t xml:space="preserve"> </w:t>
            </w:r>
            <w:r w:rsidRPr="008773C8">
              <w:rPr>
                <w:rFonts w:ascii="Times New Roman" w:hAnsi="Times New Roman" w:cs="Times New Roman"/>
                <w:color w:val="FF0000"/>
                <w:sz w:val="20"/>
                <w:szCs w:val="20"/>
                <w:highlight w:val="yellow"/>
              </w:rPr>
              <w:t xml:space="preserve"> </w:t>
            </w:r>
          </w:p>
          <w:p w14:paraId="3C227398"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10B96A4F" w14:textId="77777777" w:rsidR="008773C8" w:rsidRPr="00702789"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430153E"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3ABBC5F"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5E6661F9"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p>
          <w:p w14:paraId="18C98904" w14:textId="7D160242"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FS: Extending the support of </w:t>
            </w:r>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p>
          <w:p w14:paraId="6288259A" w14:textId="77777777" w:rsidR="00B20AE9" w:rsidRDefault="00B20AE9" w:rsidP="00D9538D">
            <w:pPr>
              <w:snapToGrid w:val="0"/>
              <w:rPr>
                <w:ins w:id="55" w:author="Eko Onggosanusi" w:date="2020-11-02T11:01:00Z"/>
                <w:rFonts w:ascii="Times New Roman" w:eastAsia="DengXian" w:hAnsi="Times New Roman" w:cs="Times New Roman"/>
                <w:sz w:val="18"/>
                <w:szCs w:val="18"/>
                <w:lang w:eastAsia="zh-CN"/>
              </w:rPr>
            </w:pPr>
          </w:p>
          <w:p w14:paraId="7EE9A7C8" w14:textId="7DF4DCEA" w:rsidR="00B20AE9" w:rsidRDefault="00B20AE9" w:rsidP="00825DC7">
            <w:pPr>
              <w:snapToGrid w:val="0"/>
              <w:rPr>
                <w:rFonts w:ascii="Times New Roman" w:eastAsia="DengXian" w:hAnsi="Times New Roman" w:cs="Times New Roman"/>
                <w:sz w:val="18"/>
                <w:szCs w:val="18"/>
                <w:lang w:eastAsia="zh-CN"/>
              </w:rPr>
            </w:pPr>
            <w:ins w:id="56" w:author="Eko Onggosanusi" w:date="2020-11-02T11:01:00Z">
              <w:r w:rsidRPr="00633995">
                <w:rPr>
                  <w:rFonts w:ascii="Times New Roman" w:eastAsia="DengXian" w:hAnsi="Times New Roman" w:cs="Times New Roman"/>
                  <w:sz w:val="16"/>
                  <w:szCs w:val="18"/>
                  <w:lang w:eastAsia="zh-CN"/>
                </w:rPr>
                <w:t>FL comment: The 1</w:t>
              </w:r>
              <w:r w:rsidRPr="00633995">
                <w:rPr>
                  <w:rFonts w:ascii="Times New Roman" w:eastAsia="DengXian" w:hAnsi="Times New Roman" w:cs="Times New Roman"/>
                  <w:sz w:val="16"/>
                  <w:szCs w:val="18"/>
                  <w:vertAlign w:val="superscript"/>
                  <w:lang w:eastAsia="zh-CN"/>
                </w:rPr>
                <w:t>st</w:t>
              </w:r>
              <w:r w:rsidRPr="00633995">
                <w:rPr>
                  <w:rFonts w:ascii="Times New Roman" w:eastAsia="DengXian" w:hAnsi="Times New Roman" w:cs="Times New Roman"/>
                  <w:sz w:val="16"/>
                  <w:szCs w:val="18"/>
                  <w:lang w:eastAsia="zh-CN"/>
                </w:rPr>
                <w:t xml:space="preserve"> FFS would be relevant if new DCI format can be used. But it is unclear at this point. The </w:t>
              </w:r>
            </w:ins>
            <w:ins w:id="57" w:author="Eko Onggosanusi" w:date="2020-11-02T11:02:00Z">
              <w:r w:rsidRPr="00633995">
                <w:rPr>
                  <w:rFonts w:ascii="Times New Roman" w:eastAsia="DengXian" w:hAnsi="Times New Roman" w:cs="Times New Roman"/>
                  <w:sz w:val="16"/>
                  <w:szCs w:val="18"/>
                  <w:lang w:eastAsia="zh-CN"/>
                </w:rPr>
                <w:t>2</w:t>
              </w:r>
              <w:r w:rsidRPr="00633995">
                <w:rPr>
                  <w:rFonts w:ascii="Times New Roman" w:eastAsia="DengXian" w:hAnsi="Times New Roman" w:cs="Times New Roman"/>
                  <w:sz w:val="16"/>
                  <w:szCs w:val="18"/>
                  <w:vertAlign w:val="superscript"/>
                  <w:lang w:eastAsia="zh-CN"/>
                </w:rPr>
                <w:t>nd</w:t>
              </w:r>
              <w:r w:rsidRPr="00633995">
                <w:rPr>
                  <w:rFonts w:ascii="Times New Roman" w:eastAsia="DengXian" w:hAnsi="Times New Roman" w:cs="Times New Roman"/>
                  <w:sz w:val="16"/>
                  <w:szCs w:val="18"/>
                  <w:lang w:eastAsia="zh-CN"/>
                </w:rPr>
                <w:t xml:space="preserve"> FFS is more relevant to issue 1</w:t>
              </w:r>
              <w:r w:rsidR="00825DC7" w:rsidRPr="00633995">
                <w:rPr>
                  <w:rFonts w:ascii="Times New Roman" w:eastAsia="DengXian" w:hAnsi="Times New Roman" w:cs="Times New Roman"/>
                  <w:sz w:val="16"/>
                  <w:szCs w:val="18"/>
                  <w:lang w:eastAsia="zh-CN"/>
                </w:rPr>
                <w:t>, specifically</w:t>
              </w:r>
              <w:r w:rsidR="00633995">
                <w:rPr>
                  <w:rFonts w:ascii="Times New Roman" w:eastAsia="DengXian" w:hAnsi="Times New Roman" w:cs="Times New Roman"/>
                  <w:sz w:val="16"/>
                  <w:szCs w:val="18"/>
                  <w:lang w:eastAsia="zh-CN"/>
                </w:rPr>
                <w:t xml:space="preserve"> issue 1.12</w:t>
              </w:r>
              <w:r w:rsidR="00825DC7" w:rsidRPr="00633995">
                <w:rPr>
                  <w:rFonts w:ascii="Times New Roman" w:eastAsia="DengXian" w:hAnsi="Times New Roman" w:cs="Times New Roman"/>
                  <w:sz w:val="16"/>
                  <w:szCs w:val="18"/>
                  <w:lang w:eastAsia="zh-CN"/>
                </w:rPr>
                <w:t xml:space="preserve">. </w:t>
              </w:r>
            </w:ins>
          </w:p>
        </w:tc>
      </w:tr>
      <w:tr w:rsidR="008773C8" w:rsidRPr="00D97FE7" w14:paraId="33732250" w14:textId="77777777" w:rsidTr="00CC425D">
        <w:tc>
          <w:tcPr>
            <w:tcW w:w="1615" w:type="dxa"/>
          </w:tcPr>
          <w:p w14:paraId="67EC79F0" w14:textId="595A853C" w:rsidR="008773C8" w:rsidRPr="007E4C40"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w:t>
            </w:r>
          </w:p>
        </w:tc>
        <w:tc>
          <w:tcPr>
            <w:tcW w:w="8370" w:type="dxa"/>
          </w:tcPr>
          <w:p w14:paraId="5C0692A5" w14:textId="682D09AA" w:rsidR="008773C8"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do not see a need to refer to the term “joint” but we are open to update the proposal to: </w:t>
            </w:r>
          </w:p>
          <w:p w14:paraId="1886C5F0" w14:textId="77777777" w:rsidR="007E4C40" w:rsidRDefault="007E4C40" w:rsidP="00D9538D">
            <w:pPr>
              <w:snapToGrid w:val="0"/>
              <w:rPr>
                <w:rFonts w:ascii="Times New Roman" w:eastAsia="DengXian" w:hAnsi="Times New Roman" w:cs="Times New Roman"/>
                <w:sz w:val="18"/>
                <w:szCs w:val="18"/>
                <w:lang w:eastAsia="zh-CN"/>
              </w:rPr>
            </w:pPr>
          </w:p>
          <w:p w14:paraId="05644689" w14:textId="73C1AD94" w:rsidR="007E4C40" w:rsidRPr="008E0B13" w:rsidRDefault="007E4C40" w:rsidP="007E4C4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w:t>
            </w:r>
            <w:r w:rsidRPr="003F0662">
              <w:rPr>
                <w:rFonts w:ascii="Times New Roman" w:hAnsi="Times New Roman" w:cs="Times New Roman"/>
                <w:sz w:val="20"/>
                <w:szCs w:val="20"/>
                <w:highlight w:val="yellow"/>
                <w:u w:val="single"/>
              </w:rPr>
              <w:t>or separate</w:t>
            </w:r>
            <w:r>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TCI state update in Rel.17 unified TCI framework:</w:t>
            </w:r>
          </w:p>
          <w:p w14:paraId="72F29EAD" w14:textId="77777777" w:rsidR="007E4C40" w:rsidRDefault="007E4C40" w:rsidP="007E4C4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6C45E186" w14:textId="77777777" w:rsidR="007E4C40" w:rsidRDefault="007E4C40" w:rsidP="00D9538D">
            <w:pPr>
              <w:snapToGrid w:val="0"/>
              <w:rPr>
                <w:rFonts w:ascii="Times New Roman" w:eastAsia="DengXian" w:hAnsi="Times New Roman" w:cs="Times New Roman"/>
                <w:sz w:val="18"/>
                <w:szCs w:val="18"/>
                <w:lang w:eastAsia="zh-CN"/>
              </w:rPr>
            </w:pPr>
          </w:p>
          <w:p w14:paraId="57CF60BA" w14:textId="453B1D33" w:rsidR="007E4C40" w:rsidRPr="007E4C40"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ny case, we do not see a need for two frameworks unless they are complementing each other, do they? We believe separate TCI update is sufficient and in fact it includes also joint.</w:t>
            </w:r>
          </w:p>
          <w:p w14:paraId="7F479F91" w14:textId="77777777" w:rsidR="007E4C40" w:rsidRDefault="007E4C40" w:rsidP="00D9538D">
            <w:pPr>
              <w:snapToGrid w:val="0"/>
              <w:rPr>
                <w:ins w:id="58" w:author="Eko Onggosanusi" w:date="2020-11-02T11:04:00Z"/>
                <w:rFonts w:ascii="Times New Roman" w:eastAsia="DengXian" w:hAnsi="Times New Roman" w:cs="Times New Roman"/>
                <w:sz w:val="18"/>
                <w:szCs w:val="18"/>
                <w:lang w:eastAsia="zh-CN"/>
              </w:rPr>
            </w:pPr>
          </w:p>
          <w:p w14:paraId="760EDE4D" w14:textId="197DCDB9" w:rsidR="003F0662" w:rsidRPr="007E4C40" w:rsidRDefault="003F0662" w:rsidP="00D9538D">
            <w:pPr>
              <w:snapToGrid w:val="0"/>
              <w:rPr>
                <w:rFonts w:ascii="Times New Roman" w:eastAsia="DengXian" w:hAnsi="Times New Roman" w:cs="Times New Roman"/>
                <w:sz w:val="18"/>
                <w:szCs w:val="18"/>
                <w:lang w:eastAsia="zh-CN"/>
              </w:rPr>
            </w:pPr>
            <w:ins w:id="59" w:author="Eko Onggosanusi" w:date="2020-11-02T11:04:00Z">
              <w:r w:rsidRPr="002F044B">
                <w:rPr>
                  <w:rFonts w:ascii="Times New Roman" w:eastAsia="DengXian" w:hAnsi="Times New Roman" w:cs="Times New Roman"/>
                  <w:sz w:val="16"/>
                  <w:szCs w:val="18"/>
                  <w:lang w:eastAsia="zh-CN"/>
                </w:rPr>
                <w:t xml:space="preserve">FL comment: </w:t>
              </w:r>
            </w:ins>
            <w:ins w:id="60" w:author="Eko Onggosanusi" w:date="2020-11-02T11:19:00Z">
              <w:r w:rsidR="00800E6F">
                <w:rPr>
                  <w:rFonts w:ascii="Times New Roman" w:eastAsia="DengXian" w:hAnsi="Times New Roman" w:cs="Times New Roman"/>
                  <w:sz w:val="16"/>
                  <w:szCs w:val="18"/>
                  <w:lang w:eastAsia="zh-CN"/>
                </w:rPr>
                <w:t xml:space="preserve">OK I understand your point now, </w:t>
              </w:r>
            </w:ins>
            <w:ins w:id="61" w:author="Eko Onggosanusi" w:date="2020-11-02T11:04:00Z">
              <w:r w:rsidRPr="002F044B">
                <w:rPr>
                  <w:rFonts w:ascii="Times New Roman" w:eastAsia="DengXian" w:hAnsi="Times New Roman" w:cs="Times New Roman"/>
                  <w:sz w:val="16"/>
                  <w:szCs w:val="18"/>
                  <w:lang w:eastAsia="zh-CN"/>
                </w:rPr>
                <w:t>included</w:t>
              </w:r>
            </w:ins>
          </w:p>
        </w:tc>
      </w:tr>
      <w:tr w:rsidR="00756ED5" w:rsidRPr="00D97FE7" w14:paraId="36DF6B18" w14:textId="77777777" w:rsidTr="00CC425D">
        <w:tc>
          <w:tcPr>
            <w:tcW w:w="1615" w:type="dxa"/>
          </w:tcPr>
          <w:p w14:paraId="74E865E5" w14:textId="025244ED" w:rsidR="00756ED5" w:rsidRPr="00756ED5" w:rsidRDefault="00756ED5"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T&amp;T</w:t>
            </w:r>
          </w:p>
        </w:tc>
        <w:tc>
          <w:tcPr>
            <w:tcW w:w="8370" w:type="dxa"/>
          </w:tcPr>
          <w:p w14:paraId="1299F1D6" w14:textId="0E5EA8AE" w:rsidR="00756ED5" w:rsidRPr="00756ED5" w:rsidRDefault="00756ED5"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proposal 3.1</w:t>
            </w:r>
          </w:p>
        </w:tc>
      </w:tr>
      <w:tr w:rsidR="004F4336" w:rsidRPr="00D97FE7" w14:paraId="634B81F4" w14:textId="77777777" w:rsidTr="004F4336">
        <w:tc>
          <w:tcPr>
            <w:tcW w:w="1615" w:type="dxa"/>
          </w:tcPr>
          <w:p w14:paraId="3C5E80A3" w14:textId="77777777" w:rsidR="004F4336" w:rsidRPr="004A7B1F" w:rsidRDefault="004F4336" w:rsidP="00513000">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Fraunhofer</w:t>
            </w:r>
          </w:p>
        </w:tc>
        <w:tc>
          <w:tcPr>
            <w:tcW w:w="8370" w:type="dxa"/>
          </w:tcPr>
          <w:p w14:paraId="1079C3D6" w14:textId="40224B73" w:rsidR="004F4336" w:rsidRDefault="004F4336"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ok with supporting DCI-based TCI update</w:t>
            </w:r>
            <w:r w:rsidR="00B307A0">
              <w:rPr>
                <w:rFonts w:ascii="Times New Roman" w:eastAsia="DengXian" w:hAnsi="Times New Roman" w:cs="Times New Roman"/>
                <w:sz w:val="18"/>
                <w:szCs w:val="18"/>
                <w:lang w:eastAsia="zh-CN"/>
              </w:rPr>
              <w:t xml:space="preserve"> (Alt-1)</w:t>
            </w:r>
            <w:r>
              <w:rPr>
                <w:rFonts w:ascii="Times New Roman" w:eastAsia="DengXian" w:hAnsi="Times New Roman" w:cs="Times New Roman"/>
                <w:sz w:val="18"/>
                <w:szCs w:val="18"/>
                <w:lang w:eastAsia="zh-CN"/>
              </w:rPr>
              <w:t>. We agree with Nokia’s latest revision of the proposal. However, t</w:t>
            </w:r>
            <w:r w:rsidRPr="004A7B1F">
              <w:rPr>
                <w:rFonts w:ascii="Times New Roman" w:eastAsia="DengXian" w:hAnsi="Times New Roman" w:cs="Times New Roman"/>
                <w:sz w:val="18"/>
                <w:szCs w:val="18"/>
                <w:lang w:eastAsia="zh-CN"/>
              </w:rPr>
              <w:t xml:space="preserve">he 2nd bullet containing the note is unclear to us. </w:t>
            </w:r>
          </w:p>
          <w:p w14:paraId="2A5A9B52" w14:textId="77777777" w:rsidR="004F4336" w:rsidRDefault="004F4336" w:rsidP="00513000">
            <w:pPr>
              <w:snapToGrid w:val="0"/>
              <w:rPr>
                <w:rFonts w:ascii="Times New Roman" w:eastAsia="DengXian" w:hAnsi="Times New Roman" w:cs="Times New Roman"/>
                <w:sz w:val="18"/>
                <w:szCs w:val="18"/>
                <w:lang w:eastAsia="zh-CN"/>
              </w:rPr>
            </w:pPr>
          </w:p>
          <w:p w14:paraId="71056391" w14:textId="77777777" w:rsidR="004F4336" w:rsidRDefault="004F4336" w:rsidP="0051300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76C99627" w14:textId="77777777" w:rsidR="004F4336" w:rsidRPr="00702789" w:rsidRDefault="004F4336"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2E924656" w14:textId="77777777" w:rsidR="004F4336" w:rsidRDefault="004F4336"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CA127EF" w14:textId="77777777" w:rsidR="004F4336" w:rsidRDefault="004F4336" w:rsidP="00513000">
            <w:pPr>
              <w:snapToGrid w:val="0"/>
              <w:rPr>
                <w:rFonts w:ascii="Times New Roman" w:eastAsia="DengXian" w:hAnsi="Times New Roman" w:cs="Times New Roman"/>
                <w:sz w:val="18"/>
                <w:szCs w:val="18"/>
                <w:lang w:eastAsia="zh-CN"/>
              </w:rPr>
            </w:pPr>
          </w:p>
          <w:p w14:paraId="6D897BEC" w14:textId="77777777" w:rsidR="004F4336" w:rsidRDefault="004F4336" w:rsidP="00513000">
            <w:pPr>
              <w:snapToGrid w:val="0"/>
              <w:rPr>
                <w:ins w:id="62" w:author="Eko Onggosanusi" w:date="2020-11-02T11:03: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first bullet says, the term ‘joint’ is used for the update of M DL and/or N UL common TCI states. In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the word ‘or’ is removed and it refers to UL and DL beam updates.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does not include the cases of common DL only beam update and common UL only beam update. Better to make this note clear and include the left-out possibilities.</w:t>
            </w:r>
          </w:p>
          <w:p w14:paraId="6B96CFDE" w14:textId="77777777" w:rsidR="003F0662" w:rsidRDefault="003F0662" w:rsidP="00513000">
            <w:pPr>
              <w:snapToGrid w:val="0"/>
              <w:rPr>
                <w:ins w:id="63" w:author="Eko Onggosanusi" w:date="2020-11-02T11:03:00Z"/>
                <w:rFonts w:ascii="Times New Roman" w:eastAsia="DengXian" w:hAnsi="Times New Roman" w:cs="Times New Roman"/>
                <w:sz w:val="18"/>
                <w:szCs w:val="18"/>
                <w:lang w:eastAsia="zh-CN"/>
              </w:rPr>
            </w:pPr>
          </w:p>
          <w:p w14:paraId="0D85DBBC" w14:textId="69A6113F" w:rsidR="003F0662" w:rsidRPr="004A7B1F" w:rsidRDefault="003F0662" w:rsidP="00513000">
            <w:pPr>
              <w:snapToGrid w:val="0"/>
              <w:rPr>
                <w:rFonts w:ascii="Times New Roman" w:eastAsia="DengXian" w:hAnsi="Times New Roman" w:cs="Times New Roman"/>
                <w:sz w:val="18"/>
                <w:szCs w:val="18"/>
                <w:lang w:eastAsia="zh-CN"/>
              </w:rPr>
            </w:pPr>
            <w:ins w:id="64" w:author="Eko Onggosanusi" w:date="2020-11-02T11:03:00Z">
              <w:r w:rsidRPr="003F0662">
                <w:rPr>
                  <w:rFonts w:ascii="Times New Roman" w:eastAsia="DengXian" w:hAnsi="Times New Roman" w:cs="Times New Roman"/>
                  <w:sz w:val="16"/>
                  <w:szCs w:val="18"/>
                  <w:lang w:eastAsia="zh-CN"/>
                </w:rPr>
                <w:t>FL comment: It is now removed</w:t>
              </w:r>
            </w:ins>
          </w:p>
        </w:tc>
      </w:tr>
      <w:tr w:rsidR="008F62E9" w:rsidRPr="00D97FE7" w14:paraId="588F4740" w14:textId="77777777" w:rsidTr="004F4336">
        <w:tc>
          <w:tcPr>
            <w:tcW w:w="1615" w:type="dxa"/>
          </w:tcPr>
          <w:p w14:paraId="0360445C" w14:textId="7FF7CB0F" w:rsidR="008F62E9" w:rsidRDefault="008F62E9"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Ericsson</w:t>
            </w:r>
          </w:p>
        </w:tc>
        <w:tc>
          <w:tcPr>
            <w:tcW w:w="8370" w:type="dxa"/>
          </w:tcPr>
          <w:p w14:paraId="6F523D6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support the direction of the FL proposal, and propose the following additions:</w:t>
            </w:r>
          </w:p>
          <w:p w14:paraId="410ABE9C" w14:textId="77777777" w:rsidR="008F62E9" w:rsidRDefault="008F62E9" w:rsidP="008F62E9">
            <w:pPr>
              <w:snapToGrid w:val="0"/>
              <w:rPr>
                <w:rFonts w:ascii="Times New Roman" w:eastAsia="Yu Mincho" w:hAnsi="Times New Roman" w:cs="Times New Roman"/>
                <w:sz w:val="18"/>
                <w:szCs w:val="18"/>
                <w:lang w:eastAsia="ja-JP"/>
              </w:rPr>
            </w:pPr>
          </w:p>
          <w:p w14:paraId="543F3C0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a clarification on the ACK:</w:t>
            </w:r>
          </w:p>
          <w:p w14:paraId="18EE3B06" w14:textId="77777777" w:rsidR="008F62E9" w:rsidRDefault="008F62E9" w:rsidP="008F62E9">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065B194B" w14:textId="77777777" w:rsidR="008F62E9" w:rsidRDefault="008F62E9" w:rsidP="00CB7D25">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lastRenderedPageBreak/>
              <w:t>The ACK/NAK of the PDSCH scheduled by the DCI carrying the TCI state update can be used as an ACK also for the DCI</w:t>
            </w:r>
          </w:p>
          <w:p w14:paraId="6FE609FD" w14:textId="77777777" w:rsidR="008F62E9" w:rsidRDefault="008F62E9" w:rsidP="008F62E9">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671A3481" w14:textId="77777777" w:rsidR="008F62E9" w:rsidRPr="00FD0FE1" w:rsidRDefault="008F62E9" w:rsidP="008F62E9">
            <w:pPr>
              <w:snapToGrid w:val="0"/>
              <w:jc w:val="both"/>
              <w:rPr>
                <w:rFonts w:ascii="Times New Roman" w:hAnsi="Times New Roman" w:cs="Times New Roman"/>
                <w:sz w:val="20"/>
                <w:szCs w:val="20"/>
                <w:highlight w:val="yellow"/>
              </w:rPr>
            </w:pPr>
          </w:p>
          <w:p w14:paraId="735D33F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two sub-bullets</w:t>
            </w:r>
          </w:p>
          <w:p w14:paraId="599F9BA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MAC CE</w:t>
            </w:r>
            <w:r>
              <w:rPr>
                <w:rFonts w:ascii="Times New Roman" w:eastAsia="Yu Mincho" w:hAnsi="Times New Roman" w:cs="Times New Roman"/>
                <w:sz w:val="18"/>
                <w:szCs w:val="18"/>
                <w:lang w:eastAsia="ja-JP"/>
              </w:rPr>
              <w:t>…</w:t>
            </w:r>
          </w:p>
          <w:p w14:paraId="5B22C7CE" w14:textId="77777777" w:rsidR="008F62E9" w:rsidRPr="00EB79A4"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a UE capability</w:t>
            </w:r>
            <w:r>
              <w:rPr>
                <w:rFonts w:ascii="Times New Roman" w:eastAsia="Yu Mincho" w:hAnsi="Times New Roman" w:cs="Times New Roman"/>
                <w:sz w:val="18"/>
                <w:szCs w:val="18"/>
                <w:lang w:eastAsia="ja-JP"/>
              </w:rPr>
              <w:t>…</w:t>
            </w:r>
          </w:p>
          <w:p w14:paraId="605812E2"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hould not be sub-bullets, they are generally applicable</w:t>
            </w:r>
          </w:p>
          <w:p w14:paraId="2DD95B45" w14:textId="700C3E92" w:rsidR="008F62E9" w:rsidRDefault="008F62E9" w:rsidP="008F62E9">
            <w:pPr>
              <w:snapToGrid w:val="0"/>
              <w:rPr>
                <w:ins w:id="65" w:author="Eko Onggosanusi" w:date="2020-11-02T11:08:00Z"/>
                <w:rFonts w:ascii="Times New Roman" w:eastAsia="Yu Mincho" w:hAnsi="Times New Roman" w:cs="Times New Roman"/>
                <w:sz w:val="18"/>
                <w:szCs w:val="18"/>
                <w:lang w:eastAsia="ja-JP"/>
              </w:rPr>
            </w:pPr>
          </w:p>
          <w:p w14:paraId="20C95C61" w14:textId="375B939C" w:rsidR="00731363" w:rsidRPr="00731363" w:rsidRDefault="00731363" w:rsidP="00731363">
            <w:pPr>
              <w:snapToGrid w:val="0"/>
              <w:ind w:left="720"/>
              <w:rPr>
                <w:ins w:id="66" w:author="Eko Onggosanusi" w:date="2020-11-02T11:08:00Z"/>
                <w:rFonts w:ascii="Times New Roman" w:eastAsia="Yu Mincho" w:hAnsi="Times New Roman" w:cs="Times New Roman"/>
                <w:sz w:val="16"/>
                <w:szCs w:val="18"/>
                <w:lang w:eastAsia="ja-JP"/>
              </w:rPr>
            </w:pPr>
            <w:ins w:id="67" w:author="Eko Onggosanusi" w:date="2020-11-02T11:08:00Z">
              <w:r w:rsidRPr="00731363">
                <w:rPr>
                  <w:rFonts w:ascii="Times New Roman" w:eastAsia="Yu Mincho" w:hAnsi="Times New Roman" w:cs="Times New Roman"/>
                  <w:sz w:val="16"/>
                  <w:szCs w:val="18"/>
                  <w:lang w:eastAsia="ja-JP"/>
                </w:rPr>
                <w:t>FL comment: Addressed</w:t>
              </w:r>
            </w:ins>
          </w:p>
          <w:p w14:paraId="4F3A8FFA" w14:textId="77777777" w:rsidR="00731363" w:rsidRDefault="00731363" w:rsidP="008F62E9">
            <w:pPr>
              <w:snapToGrid w:val="0"/>
              <w:rPr>
                <w:rFonts w:ascii="Times New Roman" w:eastAsia="Yu Mincho" w:hAnsi="Times New Roman" w:cs="Times New Roman"/>
                <w:sz w:val="18"/>
                <w:szCs w:val="18"/>
                <w:lang w:eastAsia="ja-JP"/>
              </w:rPr>
            </w:pPr>
          </w:p>
          <w:p w14:paraId="068F208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the following under the MAC CE bullet:</w:t>
            </w:r>
          </w:p>
          <w:p w14:paraId="3BDF0F2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AC CE can be used also to indicate one of the activated TCI states</w:t>
            </w:r>
          </w:p>
          <w:p w14:paraId="7754B1D7"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propose to remove the note:</w:t>
            </w:r>
          </w:p>
          <w:p w14:paraId="4294AF13"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It is already stated that </w:t>
            </w:r>
          </w:p>
          <w:p w14:paraId="5D0D4CEF" w14:textId="77777777" w:rsidR="008F62E9" w:rsidRDefault="008F62E9" w:rsidP="008F62E9">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624D4F47" w14:textId="77777777" w:rsidR="008F62E9" w:rsidRPr="004C242F"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at should be enough.</w:t>
            </w:r>
          </w:p>
          <w:p w14:paraId="1F2B3B51" w14:textId="77777777" w:rsidR="008F62E9" w:rsidRDefault="008F62E9" w:rsidP="008F62E9">
            <w:pPr>
              <w:snapToGrid w:val="0"/>
              <w:rPr>
                <w:rFonts w:ascii="Times New Roman" w:eastAsia="DengXian" w:hAnsi="Times New Roman" w:cs="Times New Roman"/>
                <w:sz w:val="18"/>
                <w:szCs w:val="18"/>
                <w:lang w:eastAsia="zh-CN"/>
              </w:rPr>
            </w:pPr>
          </w:p>
        </w:tc>
      </w:tr>
      <w:tr w:rsidR="00513000" w:rsidRPr="00D97FE7" w14:paraId="2992A89D" w14:textId="77777777" w:rsidTr="004F4336">
        <w:tc>
          <w:tcPr>
            <w:tcW w:w="1615" w:type="dxa"/>
          </w:tcPr>
          <w:p w14:paraId="261EE3FF" w14:textId="67473CB2" w:rsidR="00513000" w:rsidRDefault="00513000"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lastRenderedPageBreak/>
              <w:t>Samsung</w:t>
            </w:r>
          </w:p>
        </w:tc>
        <w:tc>
          <w:tcPr>
            <w:tcW w:w="8370" w:type="dxa"/>
          </w:tcPr>
          <w:p w14:paraId="32F0792B"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in general supportive of the proposal 3.1 from the FL. For the first sub-bullet of the first bullet:</w:t>
            </w:r>
          </w:p>
          <w:p w14:paraId="4E652DCD" w14:textId="77777777" w:rsidR="00513000" w:rsidRDefault="00513000" w:rsidP="00513000">
            <w:pPr>
              <w:snapToGrid w:val="0"/>
              <w:rPr>
                <w:rFonts w:ascii="Times New Roman" w:eastAsia="DengXian" w:hAnsi="Times New Roman" w:cs="Times New Roman"/>
                <w:sz w:val="18"/>
                <w:szCs w:val="18"/>
                <w:lang w:eastAsia="zh-CN"/>
              </w:rPr>
            </w:pPr>
          </w:p>
          <w:p w14:paraId="1A9B00BE"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he existing DCI formats 1_1 and 1_2 are reused</w:t>
            </w:r>
          </w:p>
          <w:p w14:paraId="477848BF" w14:textId="77777777" w:rsidR="00513000"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6C8BAB6A" w14:textId="77777777" w:rsidR="00513000" w:rsidRDefault="00513000" w:rsidP="00513000">
            <w:pPr>
              <w:snapToGrid w:val="0"/>
              <w:rPr>
                <w:rFonts w:ascii="Times New Roman" w:eastAsia="DengXian" w:hAnsi="Times New Roman" w:cs="Times New Roman"/>
                <w:sz w:val="18"/>
                <w:szCs w:val="18"/>
                <w:lang w:eastAsia="zh-CN"/>
              </w:rPr>
            </w:pPr>
          </w:p>
          <w:p w14:paraId="453BEE27"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would like to highlight the following:</w:t>
            </w:r>
          </w:p>
          <w:p w14:paraId="272C36B2"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UL heavy traffic, DCI formats 1_1 and 1_2 might not be used, hence it would be beneficial to add the TCI state to DCI formats 0_1 and 0_2 for beam indication to a UE.</w:t>
            </w:r>
          </w:p>
          <w:p w14:paraId="663B0D0C"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semi-persistent traffic (e.g. SPS for DL and CG for UL), there is no DCI scheduling the traffic, for these scenario it would be good consider additional DCI formats for signaling the beam indication.</w:t>
            </w:r>
          </w:p>
          <w:p w14:paraId="02708305"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Based on this we would like to update the first sub-bullet of the first bullet as follows:</w:t>
            </w:r>
          </w:p>
          <w:p w14:paraId="315EFB62" w14:textId="77777777" w:rsidR="00513000" w:rsidRDefault="00513000" w:rsidP="00513000">
            <w:pPr>
              <w:snapToGrid w:val="0"/>
              <w:rPr>
                <w:rFonts w:ascii="Times New Roman" w:eastAsia="DengXian" w:hAnsi="Times New Roman" w:cs="Times New Roman"/>
                <w:sz w:val="18"/>
                <w:szCs w:val="18"/>
                <w:lang w:eastAsia="zh-CN"/>
              </w:rPr>
            </w:pPr>
          </w:p>
          <w:p w14:paraId="23DEAAA8"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0365F2">
              <w:rPr>
                <w:rFonts w:ascii="Times New Roman" w:hAnsi="Times New Roman" w:cs="Times New Roman"/>
                <w:color w:val="FF0000"/>
                <w:sz w:val="20"/>
                <w:szCs w:val="20"/>
                <w:highlight w:val="yellow"/>
                <w:u w:val="single"/>
              </w:rPr>
              <w:t>At least</w:t>
            </w:r>
            <w:r w:rsidRPr="000365F2">
              <w:rPr>
                <w:rFonts w:ascii="Times New Roman" w:hAnsi="Times New Roman" w:cs="Times New Roman"/>
                <w:color w:val="FF0000"/>
                <w:sz w:val="20"/>
                <w:szCs w:val="20"/>
                <w:highlight w:val="yellow"/>
              </w:rPr>
              <w:t xml:space="preserve"> </w:t>
            </w:r>
            <w:r>
              <w:rPr>
                <w:rFonts w:ascii="Times New Roman" w:hAnsi="Times New Roman" w:cs="Times New Roman"/>
                <w:sz w:val="20"/>
                <w:szCs w:val="20"/>
                <w:highlight w:val="yellow"/>
              </w:rPr>
              <w:t>The existing DCI formats 1_1 and 1_2 are reused</w:t>
            </w:r>
          </w:p>
          <w:p w14:paraId="3045C786" w14:textId="77777777" w:rsidR="00513000" w:rsidRPr="000365F2"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u w:val="single"/>
              </w:rPr>
            </w:pPr>
            <w:r w:rsidRPr="000365F2">
              <w:rPr>
                <w:rFonts w:ascii="Times New Roman" w:hAnsi="Times New Roman" w:cs="Times New Roman"/>
                <w:color w:val="FF0000"/>
                <w:sz w:val="20"/>
                <w:szCs w:val="20"/>
                <w:highlight w:val="yellow"/>
                <w:u w:val="single"/>
              </w:rPr>
              <w:t xml:space="preserve">FFS: DCI formats 0_1 and 0_2 are reused </w:t>
            </w:r>
          </w:p>
          <w:p w14:paraId="00042704" w14:textId="77777777" w:rsidR="00513000"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3A5974EF" w14:textId="77777777" w:rsidR="00513000" w:rsidRDefault="00513000" w:rsidP="00513000">
            <w:pPr>
              <w:snapToGrid w:val="0"/>
              <w:rPr>
                <w:rFonts w:ascii="Times New Roman" w:eastAsia="DengXian" w:hAnsi="Times New Roman" w:cs="Times New Roman"/>
                <w:sz w:val="18"/>
                <w:szCs w:val="18"/>
                <w:lang w:eastAsia="zh-CN"/>
              </w:rPr>
            </w:pPr>
          </w:p>
          <w:p w14:paraId="14E7BC4F"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egarding,</w:t>
            </w:r>
          </w:p>
          <w:p w14:paraId="192FEEFB"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5EEFC336" w14:textId="77777777" w:rsidR="00513000" w:rsidRDefault="00513000" w:rsidP="00513000">
            <w:pPr>
              <w:snapToGrid w:val="0"/>
              <w:rPr>
                <w:rFonts w:ascii="Times New Roman" w:eastAsia="DengXian" w:hAnsi="Times New Roman" w:cs="Times New Roman"/>
                <w:sz w:val="18"/>
                <w:szCs w:val="18"/>
                <w:lang w:eastAsia="zh-CN"/>
              </w:rPr>
            </w:pPr>
          </w:p>
          <w:p w14:paraId="2F20D904"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should discuss the time to measure the delay from. There are two options, the delay can be measured from the time of the DCI, or from the time of the acknowledgement of the DCI containing the TCI state. Maybe we should add an FFS:</w:t>
            </w:r>
          </w:p>
          <w:p w14:paraId="1A324599" w14:textId="77777777" w:rsidR="00513000" w:rsidRPr="00ED7CE0" w:rsidRDefault="00513000" w:rsidP="00513000">
            <w:pPr>
              <w:pStyle w:val="ListParagraph"/>
              <w:numPr>
                <w:ilvl w:val="0"/>
                <w:numId w:val="49"/>
              </w:numPr>
              <w:snapToGrid w:val="0"/>
              <w:rPr>
                <w:rFonts w:ascii="Times New Roman" w:eastAsia="DengXian" w:hAnsi="Times New Roman" w:cs="Times New Roman"/>
                <w:sz w:val="18"/>
                <w:szCs w:val="18"/>
                <w:highlight w:val="yellow"/>
                <w:lang w:eastAsia="zh-CN"/>
              </w:rPr>
            </w:pPr>
            <w:r w:rsidRPr="00ED7CE0">
              <w:rPr>
                <w:rFonts w:ascii="Times New Roman" w:hAnsi="Times New Roman" w:cs="Times New Roman"/>
                <w:color w:val="FF0000"/>
                <w:sz w:val="20"/>
                <w:szCs w:val="20"/>
                <w:highlight w:val="yellow"/>
                <w:u w:val="single"/>
              </w:rPr>
              <w:t>FFS: Whether to measure TCI update delay from DCI or from acknowledgment of DCI</w:t>
            </w:r>
            <w:r w:rsidRPr="00ED7CE0">
              <w:rPr>
                <w:rFonts w:ascii="Times New Roman" w:hAnsi="Times New Roman" w:cs="Times New Roman"/>
                <w:sz w:val="20"/>
                <w:szCs w:val="20"/>
                <w:highlight w:val="yellow"/>
              </w:rPr>
              <w:t xml:space="preserve">. </w:t>
            </w:r>
          </w:p>
          <w:p w14:paraId="0A1D8562" w14:textId="3F9E495C" w:rsidR="00513000" w:rsidRDefault="00731363" w:rsidP="00B669BD">
            <w:pPr>
              <w:snapToGrid w:val="0"/>
              <w:rPr>
                <w:rFonts w:ascii="Times New Roman" w:eastAsia="Yu Mincho" w:hAnsi="Times New Roman" w:cs="Times New Roman"/>
                <w:sz w:val="18"/>
                <w:szCs w:val="18"/>
                <w:lang w:eastAsia="ja-JP"/>
              </w:rPr>
            </w:pPr>
            <w:ins w:id="68" w:author="Eko Onggosanusi" w:date="2020-11-02T11:08:00Z">
              <w:r w:rsidRPr="00994166">
                <w:rPr>
                  <w:rFonts w:ascii="Times New Roman" w:eastAsia="Yu Mincho" w:hAnsi="Times New Roman" w:cs="Times New Roman"/>
                  <w:sz w:val="16"/>
                  <w:szCs w:val="18"/>
                  <w:lang w:eastAsia="ja-JP"/>
                </w:rPr>
                <w:t xml:space="preserve">FL comment: </w:t>
              </w:r>
            </w:ins>
            <w:ins w:id="69" w:author="Eko Onggosanusi" w:date="2020-11-02T11:20:00Z">
              <w:r w:rsidR="00B55DA3" w:rsidRPr="00994166">
                <w:rPr>
                  <w:rFonts w:ascii="Times New Roman" w:eastAsia="Yu Mincho" w:hAnsi="Times New Roman" w:cs="Times New Roman"/>
                  <w:sz w:val="16"/>
                  <w:szCs w:val="18"/>
                  <w:lang w:eastAsia="ja-JP"/>
                </w:rPr>
                <w:t xml:space="preserve">Added </w:t>
              </w:r>
            </w:ins>
          </w:p>
        </w:tc>
      </w:tr>
      <w:tr w:rsidR="00E01859" w:rsidRPr="00D97FE7" w14:paraId="40E359A0" w14:textId="77777777" w:rsidTr="004F4336">
        <w:tc>
          <w:tcPr>
            <w:tcW w:w="1615" w:type="dxa"/>
          </w:tcPr>
          <w:p w14:paraId="78F86613" w14:textId="4887638D" w:rsidR="00E01859" w:rsidRDefault="00E01859" w:rsidP="00E0185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eastAsia="zh-CN"/>
              </w:rPr>
              <w:t>Convida Wireless</w:t>
            </w:r>
          </w:p>
        </w:tc>
        <w:tc>
          <w:tcPr>
            <w:tcW w:w="8370" w:type="dxa"/>
          </w:tcPr>
          <w:p w14:paraId="6C70DD36" w14:textId="0D02F13E" w:rsidR="00E01859" w:rsidRDefault="00E01859" w:rsidP="00E0185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milar view as Huawei in that we prefer MAC CE based signaling for this purpose. We can accept DCI-based signaling as a compromise if we reuse legacy DCI formats.</w:t>
            </w: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lastRenderedPageBreak/>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UL mTRP</w:t>
            </w:r>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408B3C1"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lastRenderedPageBreak/>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r w:rsidR="0013293D">
              <w:rPr>
                <w:rFonts w:ascii="Times New Roman" w:hAnsi="Times New Roman" w:cs="Times New Roman"/>
                <w:sz w:val="18"/>
                <w:szCs w:val="20"/>
              </w:rPr>
              <w:t>, IDC</w:t>
            </w:r>
            <w:r w:rsidR="007B41CB">
              <w:rPr>
                <w:rFonts w:ascii="Times New Roman" w:hAnsi="Times New Roman" w:cs="Times New Roman"/>
                <w:sz w:val="18"/>
                <w:szCs w:val="20"/>
              </w:rPr>
              <w:t>, ZTE</w:t>
            </w:r>
            <w:r w:rsidR="00C60481">
              <w:rPr>
                <w:rFonts w:ascii="Times New Roman" w:hAnsi="Times New Roman" w:cs="Times New Roman"/>
                <w:sz w:val="18"/>
                <w:szCs w:val="20"/>
              </w:rPr>
              <w:t>, LG</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lastRenderedPageBreak/>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r w:rsidR="007B41CB">
              <w:rPr>
                <w:rFonts w:ascii="Times New Roman" w:hAnsi="Times New Roman" w:cs="Times New Roman"/>
                <w:sz w:val="18"/>
                <w:szCs w:val="20"/>
              </w:rPr>
              <w:t>, ZTE</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r w:rsidR="00C60481">
              <w:rPr>
                <w:rFonts w:ascii="Times New Roman" w:hAnsi="Times New Roman" w:cs="Times New Roman"/>
                <w:sz w:val="18"/>
                <w:szCs w:val="20"/>
              </w:rPr>
              <w:t>, LG</w:t>
            </w:r>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6FF4A7D8" w14:textId="77777777" w:rsidR="00A45B44" w:rsidRDefault="00A45B44" w:rsidP="008967AF">
            <w:pPr>
              <w:snapToGrid w:val="0"/>
              <w:rPr>
                <w:rFonts w:ascii="Times New Roman" w:hAnsi="Times New Roman" w:cs="Times New Roman"/>
                <w:sz w:val="18"/>
                <w:szCs w:val="20"/>
              </w:rPr>
            </w:pPr>
          </w:p>
          <w:p w14:paraId="32F06962" w14:textId="644D70D7" w:rsidR="00A45B44" w:rsidRPr="007E4C40"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r w:rsidR="00901804">
              <w:rPr>
                <w:rFonts w:ascii="Times New Roman" w:hAnsi="Times New Roman" w:cs="Times New Roman"/>
                <w:sz w:val="18"/>
                <w:szCs w:val="20"/>
              </w:rPr>
              <w:t>, Sony</w:t>
            </w:r>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r w:rsidR="007E4C40">
              <w:rPr>
                <w:rFonts w:ascii="Times New Roman" w:eastAsia="Yu Mincho" w:hAnsi="Times New Roman" w:cs="Times New Roman"/>
                <w:sz w:val="18"/>
                <w:szCs w:val="20"/>
                <w:lang w:eastAsia="ja-JP"/>
              </w:rPr>
              <w:t>, Nokia/NSB</w:t>
            </w:r>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mTRP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lastRenderedPageBreak/>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r w:rsidR="007B41CB">
              <w:rPr>
                <w:rFonts w:ascii="Times New Roman" w:hAnsi="Times New Roman" w:cs="Times New Roman"/>
                <w:sz w:val="18"/>
                <w:szCs w:val="20"/>
              </w:rPr>
              <w:t>, ZTE</w:t>
            </w:r>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60BB90A7"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Discuss with mTRP</w:t>
            </w:r>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75B38601"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r w:rsidR="000129BC">
              <w:rPr>
                <w:rFonts w:ascii="Times New Roman" w:hAnsi="Times New Roman" w:cs="Times New Roman"/>
                <w:sz w:val="18"/>
                <w:szCs w:val="20"/>
              </w:rPr>
              <w:t>APT</w:t>
            </w:r>
            <w:r w:rsidR="006E0306">
              <w:rPr>
                <w:rFonts w:ascii="Times New Roman" w:hAnsi="Times New Roman" w:cs="Times New Roman"/>
                <w:sz w:val="18"/>
                <w:szCs w:val="20"/>
              </w:rPr>
              <w:t>, Lenovo/MoM</w:t>
            </w:r>
            <w:r w:rsidR="007B41CB">
              <w:rPr>
                <w:rFonts w:ascii="Times New Roman" w:hAnsi="Times New Roman" w:cs="Times New Roman"/>
                <w:sz w:val="18"/>
                <w:szCs w:val="20"/>
              </w:rPr>
              <w:t>, ZTE</w:t>
            </w:r>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r w:rsidR="00B061C8">
              <w:rPr>
                <w:rFonts w:ascii="Times New Roman" w:hAnsi="Times New Roman" w:cs="Times New Roman"/>
                <w:sz w:val="18"/>
                <w:szCs w:val="20"/>
              </w:rPr>
              <w:t>, Apple (simultaneous multi-panel transmission is not included, so it is not necessary to discuss this)</w:t>
            </w:r>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0328D398"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r w:rsidR="00CC5F64">
              <w:rPr>
                <w:rFonts w:ascii="Times New Roman" w:hAnsi="Times New Roman" w:cs="Times New Roman"/>
                <w:sz w:val="18"/>
                <w:szCs w:val="20"/>
              </w:rPr>
              <w:t>, APT</w:t>
            </w:r>
            <w:r w:rsidR="007B41CB">
              <w:rPr>
                <w:rFonts w:ascii="Times New Roman" w:hAnsi="Times New Roman" w:cs="Times New Roman"/>
                <w:sz w:val="18"/>
                <w:szCs w:val="20"/>
              </w:rPr>
              <w:t>, ZTE</w:t>
            </w:r>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r w:rsidR="00B061C8">
              <w:rPr>
                <w:rFonts w:ascii="Times New Roman" w:hAnsi="Times New Roman" w:cs="Times New Roman"/>
                <w:sz w:val="18"/>
                <w:szCs w:val="20"/>
              </w:rPr>
              <w:t>, Apple (simultaneous multi-panel transmission is not included, so it is not necessary to discuss this)</w:t>
            </w:r>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r w:rsidR="00901804">
              <w:rPr>
                <w:rFonts w:ascii="Times New Roman" w:hAnsi="Times New Roman" w:cs="Times New Roman"/>
                <w:sz w:val="18"/>
                <w:szCs w:val="20"/>
              </w:rPr>
              <w:t>, Sony</w:t>
            </w:r>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HiSi</w:t>
            </w:r>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NTT Docomo, Spreadtrum</w:t>
            </w:r>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18E9FA54" w14:textId="51173C67" w:rsidR="00B061C8" w:rsidRPr="007E4C40" w:rsidRDefault="00B061C8" w:rsidP="00607AE4">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MediaTek (UE panel should not be selected by gNB)</w:t>
            </w:r>
            <w:r w:rsidR="007E4C40">
              <w:rPr>
                <w:rFonts w:ascii="Times New Roman" w:hAnsi="Times New Roman" w:cs="Times New Roman"/>
                <w:sz w:val="18"/>
                <w:szCs w:val="20"/>
              </w:rPr>
              <w:t>, Nokia/NSB (no need to be visible in beam indication, gNB provides TCI state/spatial source</w:t>
            </w:r>
            <w:r w:rsidR="007E4C40" w:rsidRPr="00DA31A3">
              <w:rPr>
                <w:rFonts w:ascii="Times New Roman" w:hAnsi="Times New Roman" w:cs="Times New Roman"/>
                <w:sz w:val="18"/>
                <w:szCs w:val="20"/>
              </w:rPr>
              <w:t>)</w:t>
            </w:r>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r>
              <w:rPr>
                <w:rFonts w:ascii="Times New Roman" w:hAnsi="Times New Roman" w:cs="Times New Roman"/>
                <w:sz w:val="18"/>
                <w:szCs w:val="20"/>
              </w:rPr>
              <w:t>If panel selection report is (always) a part of beam report, CRI/SSBRI may not be needed</w:t>
            </w: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758A9220"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r w:rsidR="007E4C40">
              <w:rPr>
                <w:rFonts w:ascii="Times New Roman" w:hAnsi="Times New Roman" w:cs="Times New Roman"/>
                <w:sz w:val="18"/>
                <w:szCs w:val="20"/>
              </w:rPr>
              <w:t xml:space="preserve"> (UE reports feasible DL RSs (QCL/spatial sources for UL – panel specific measurement but no need to convey panel ID),</w:t>
            </w:r>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901804">
              <w:rPr>
                <w:rFonts w:ascii="Times New Roman" w:hAnsi="Times New Roman" w:cs="Times New Roman"/>
                <w:sz w:val="18"/>
                <w:szCs w:val="20"/>
              </w:rPr>
              <w:t>, Sony</w:t>
            </w:r>
          </w:p>
          <w:p w14:paraId="07484440" w14:textId="1C954848" w:rsidR="002D781F" w:rsidRDefault="002D781F" w:rsidP="00616971">
            <w:pPr>
              <w:snapToGrid w:val="0"/>
              <w:rPr>
                <w:rFonts w:ascii="Times New Roman" w:hAnsi="Times New Roman" w:cs="Times New Roman"/>
                <w:sz w:val="18"/>
                <w:szCs w:val="20"/>
              </w:rPr>
            </w:pPr>
          </w:p>
          <w:p w14:paraId="2602B179" w14:textId="0FE466C1" w:rsidR="00094C16" w:rsidRPr="007E4C40"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7E4C40">
              <w:rPr>
                <w:rFonts w:ascii="Times New Roman" w:hAnsi="Times New Roman" w:cs="Times New Roman"/>
                <w:sz w:val="18"/>
                <w:szCs w:val="20"/>
              </w:rPr>
              <w:t>, Nokia/NSB</w:t>
            </w:r>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r w:rsidR="007B41CB">
              <w:rPr>
                <w:rFonts w:ascii="Times New Roman" w:hAnsi="Times New Roman" w:cs="Times New Roman"/>
                <w:sz w:val="18"/>
                <w:szCs w:val="20"/>
              </w:rPr>
              <w:t>ZTE</w:t>
            </w:r>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r w:rsidR="007B41CB">
              <w:rPr>
                <w:rFonts w:ascii="Times New Roman" w:hAnsi="Times New Roman" w:cs="Times New Roman"/>
                <w:sz w:val="18"/>
                <w:szCs w:val="20"/>
              </w:rPr>
              <w:t>, ZTE</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DA31A3">
              <w:rPr>
                <w:rFonts w:ascii="Times New Roman" w:hAnsi="Times New Roman" w:cs="Times New Roman"/>
                <w:sz w:val="18"/>
                <w:szCs w:val="20"/>
              </w:rPr>
              <w:t>, MediaTek</w:t>
            </w:r>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1BFB6F5C" w:rsidR="00C64E30" w:rsidRPr="008E0B13" w:rsidRDefault="0025166E" w:rsidP="00A472D5">
      <w:pPr>
        <w:pStyle w:val="ListParagraph"/>
        <w:numPr>
          <w:ilvl w:val="0"/>
          <w:numId w:val="19"/>
        </w:numPr>
        <w:snapToGrid w:val="0"/>
        <w:rPr>
          <w:rFonts w:ascii="Times New Roman" w:hAnsi="Times New Roman" w:cs="Times New Roman"/>
          <w:sz w:val="20"/>
          <w:highlight w:val="yellow"/>
        </w:rPr>
      </w:pPr>
      <w:ins w:id="70" w:author="Eko Onggosanusi" w:date="2020-11-02T11:23:00Z">
        <w:r w:rsidRPr="0025166E">
          <w:rPr>
            <w:rFonts w:ascii="Times New Roman" w:eastAsia="Yu Mincho" w:hAnsi="Times New Roman" w:cs="Times New Roman"/>
            <w:sz w:val="20"/>
            <w:szCs w:val="18"/>
            <w:highlight w:val="yellow"/>
            <w:lang w:eastAsia="ja-JP"/>
            <w:rPrChange w:id="71" w:author="Eko Onggosanusi" w:date="2020-11-02T11:24:00Z">
              <w:rPr>
                <w:rFonts w:ascii="Times New Roman" w:eastAsia="Yu Mincho" w:hAnsi="Times New Roman" w:cs="Times New Roman"/>
                <w:sz w:val="20"/>
                <w:szCs w:val="18"/>
                <w:lang w:eastAsia="ja-JP"/>
              </w:rPr>
            </w:rPrChange>
          </w:rPr>
          <w:t>NW to MP UE conveying grants using implicit/explicit panel indication</w:t>
        </w:r>
      </w:ins>
      <w:del w:id="72" w:author="Eko Onggosanusi" w:date="2020-11-02T11:23:00Z">
        <w:r w:rsidR="00C64E30" w:rsidRPr="0025166E" w:rsidDel="0025166E">
          <w:rPr>
            <w:rFonts w:ascii="Times New Roman" w:hAnsi="Times New Roman" w:cs="Times New Roman"/>
            <w:highlight w:val="yellow"/>
          </w:rPr>
          <w:delText xml:space="preserve">NW </w:delText>
        </w:r>
        <w:r w:rsidR="00C64E30" w:rsidRPr="008E0B13" w:rsidDel="0025166E">
          <w:rPr>
            <w:rFonts w:ascii="Times New Roman" w:hAnsi="Times New Roman" w:cs="Times New Roman"/>
            <w:sz w:val="20"/>
            <w:highlight w:val="yellow"/>
          </w:rPr>
          <w:delText>to MP-UE DL</w:delText>
        </w:r>
        <w:r w:rsidR="003108CF" w:rsidDel="0025166E">
          <w:rPr>
            <w:rFonts w:ascii="Times New Roman" w:hAnsi="Times New Roman" w:cs="Times New Roman"/>
            <w:sz w:val="20"/>
            <w:highlight w:val="yellow"/>
          </w:rPr>
          <w:delText xml:space="preserve"> (explicit/implicit)</w:delText>
        </w:r>
        <w:r w:rsidR="00C64E30" w:rsidRPr="008E0B13" w:rsidDel="0025166E">
          <w:rPr>
            <w:rFonts w:ascii="Times New Roman" w:hAnsi="Times New Roman" w:cs="Times New Roman"/>
            <w:sz w:val="20"/>
            <w:highlight w:val="yellow"/>
          </w:rPr>
          <w:delText xml:space="preserve"> signaling on panel selection/indication</w:delText>
        </w:r>
      </w:del>
      <w:r w:rsidR="00C64E30" w:rsidRPr="008E0B13">
        <w:rPr>
          <w:rFonts w:ascii="Times New Roman" w:hAnsi="Times New Roman" w:cs="Times New Roman"/>
          <w:sz w:val="20"/>
          <w:highlight w:val="yellow"/>
        </w:rPr>
        <w:t xml:space="preserve"> </w:t>
      </w:r>
    </w:p>
    <w:p w14:paraId="00D5FC5B" w14:textId="5266935F"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r w:rsidR="00381595">
        <w:rPr>
          <w:rFonts w:ascii="Times New Roman" w:hAnsi="Times New Roman" w:cs="Times New Roman"/>
          <w:sz w:val="20"/>
          <w:szCs w:val="20"/>
          <w:highlight w:val="yellow"/>
        </w:rPr>
        <w:t xml:space="preserve">antenna port group (APG) </w:t>
      </w:r>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r w:rsidR="00616971">
        <w:rPr>
          <w:rFonts w:ascii="Times New Roman" w:hAnsi="Times New Roman" w:cs="Times New Roman"/>
          <w:sz w:val="20"/>
          <w:szCs w:val="20"/>
          <w:highlight w:val="yellow"/>
        </w:rPr>
        <w:t xml:space="preserve">the unified </w:t>
      </w:r>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r w:rsidR="00616971">
        <w:rPr>
          <w:rFonts w:ascii="Times New Roman" w:hAnsi="Times New Roman" w:cs="Times New Roman"/>
          <w:sz w:val="20"/>
          <w:szCs w:val="18"/>
          <w:highlight w:val="yellow"/>
          <w:lang w:eastAsia="zh-CN"/>
        </w:rPr>
        <w:t xml:space="preserve">the </w:t>
      </w:r>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17EBDC57" w:rsidR="00C64E30" w:rsidRPr="008E0B13" w:rsidRDefault="0025166E" w:rsidP="00A472D5">
      <w:pPr>
        <w:pStyle w:val="ListParagraph"/>
        <w:numPr>
          <w:ilvl w:val="0"/>
          <w:numId w:val="19"/>
        </w:numPr>
        <w:snapToGrid w:val="0"/>
        <w:rPr>
          <w:rFonts w:ascii="Times New Roman" w:hAnsi="Times New Roman" w:cs="Times New Roman"/>
          <w:sz w:val="20"/>
          <w:highlight w:val="yellow"/>
        </w:rPr>
      </w:pPr>
      <w:ins w:id="73" w:author="Eko Onggosanusi" w:date="2020-11-02T11:24:00Z">
        <w:r>
          <w:rPr>
            <w:rFonts w:ascii="Times New Roman" w:hAnsi="Times New Roman" w:cs="Times New Roman"/>
            <w:sz w:val="20"/>
            <w:highlight w:val="yellow"/>
          </w:rPr>
          <w:t>[</w:t>
        </w:r>
      </w:ins>
      <w:r w:rsidR="00C64E30" w:rsidRPr="008E0B13">
        <w:rPr>
          <w:rFonts w:ascii="Times New Roman" w:hAnsi="Times New Roman" w:cs="Times New Roman"/>
          <w:sz w:val="20"/>
          <w:highlight w:val="yellow"/>
        </w:rPr>
        <w:t>MP-UE to NW UL signaling (reporting) on panel-related indication</w:t>
      </w:r>
    </w:p>
    <w:p w14:paraId="135A2E68" w14:textId="4E70A6C2" w:rsidR="00C64E30" w:rsidRPr="00381595"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r w:rsidR="00720407">
        <w:rPr>
          <w:rFonts w:ascii="Times New Roman" w:hAnsi="Times New Roman" w:cs="Times New Roman"/>
          <w:sz w:val="20"/>
          <w:szCs w:val="20"/>
          <w:highlight w:val="yellow"/>
        </w:rPr>
        <w:t>APG</w:t>
      </w:r>
      <w:r w:rsidR="00720407"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ID and the relation between panel indication with </w:t>
      </w:r>
      <w:r w:rsidR="00616971">
        <w:rPr>
          <w:rFonts w:ascii="Times New Roman" w:hAnsi="Times New Roman" w:cs="Times New Roman"/>
          <w:sz w:val="20"/>
          <w:szCs w:val="20"/>
          <w:highlight w:val="yellow"/>
        </w:rPr>
        <w:t xml:space="preserve">the unified </w:t>
      </w:r>
      <w:r w:rsidRPr="008E0B13">
        <w:rPr>
          <w:rFonts w:ascii="Times New Roman" w:hAnsi="Times New Roman" w:cs="Times New Roman"/>
          <w:sz w:val="20"/>
          <w:szCs w:val="20"/>
          <w:highlight w:val="yellow"/>
        </w:rPr>
        <w:t>TCI framework</w:t>
      </w:r>
      <w:ins w:id="74" w:author="Eko Onggosanusi" w:date="2020-11-02T11:24:00Z">
        <w:r w:rsidR="0025166E">
          <w:rPr>
            <w:rFonts w:ascii="Times New Roman" w:hAnsi="Times New Roman" w:cs="Times New Roman"/>
            <w:sz w:val="20"/>
            <w:szCs w:val="20"/>
            <w:highlight w:val="yellow"/>
          </w:rPr>
          <w:t>]</w:t>
        </w:r>
      </w:ins>
    </w:p>
    <w:p w14:paraId="34F06A53" w14:textId="4E41FCC0" w:rsidR="00381595" w:rsidRPr="008E0B13" w:rsidRDefault="0025166E" w:rsidP="00381595">
      <w:pPr>
        <w:pStyle w:val="ListParagraph"/>
        <w:numPr>
          <w:ilvl w:val="0"/>
          <w:numId w:val="19"/>
        </w:numPr>
        <w:snapToGrid w:val="0"/>
        <w:rPr>
          <w:rFonts w:ascii="Times New Roman" w:hAnsi="Times New Roman" w:cs="Times New Roman"/>
          <w:sz w:val="20"/>
          <w:highlight w:val="yellow"/>
        </w:rPr>
      </w:pPr>
      <w:ins w:id="75" w:author="Eko Onggosanusi" w:date="2020-11-02T11:24:00Z">
        <w:r>
          <w:rPr>
            <w:rFonts w:ascii="Times New Roman" w:hAnsi="Times New Roman" w:cs="Times New Roman"/>
            <w:sz w:val="20"/>
            <w:szCs w:val="20"/>
            <w:highlight w:val="yellow"/>
          </w:rPr>
          <w:t>[</w:t>
        </w:r>
      </w:ins>
      <w:r w:rsidR="00381595">
        <w:rPr>
          <w:rFonts w:ascii="Times New Roman" w:hAnsi="Times New Roman" w:cs="Times New Roman"/>
          <w:sz w:val="20"/>
          <w:szCs w:val="20"/>
          <w:highlight w:val="yellow"/>
        </w:rPr>
        <w:t xml:space="preserve">Support UE capability </w:t>
      </w:r>
      <w:r w:rsidR="000C54F6">
        <w:rPr>
          <w:rFonts w:ascii="Times New Roman" w:hAnsi="Times New Roman" w:cs="Times New Roman"/>
          <w:sz w:val="20"/>
          <w:szCs w:val="20"/>
          <w:highlight w:val="yellow"/>
        </w:rPr>
        <w:t>for the</w:t>
      </w:r>
      <w:r w:rsidR="00381595">
        <w:rPr>
          <w:rFonts w:ascii="Times New Roman" w:hAnsi="Times New Roman" w:cs="Times New Roman"/>
          <w:sz w:val="20"/>
          <w:szCs w:val="20"/>
          <w:highlight w:val="yellow"/>
        </w:rPr>
        <w:t xml:space="preserve"> number of APGs and </w:t>
      </w:r>
      <w:r w:rsidR="00B273FF">
        <w:rPr>
          <w:rFonts w:ascii="Times New Roman" w:hAnsi="Times New Roman" w:cs="Times New Roman"/>
          <w:sz w:val="20"/>
          <w:szCs w:val="20"/>
          <w:highlight w:val="yellow"/>
        </w:rPr>
        <w:t xml:space="preserve">the </w:t>
      </w:r>
      <w:r w:rsidR="00381595">
        <w:rPr>
          <w:rFonts w:ascii="Times New Roman" w:hAnsi="Times New Roman" w:cs="Times New Roman"/>
          <w:sz w:val="20"/>
          <w:szCs w:val="20"/>
          <w:highlight w:val="yellow"/>
        </w:rPr>
        <w:t>number of antenna ports for each APG</w:t>
      </w:r>
      <w:ins w:id="76" w:author="Eko Onggosanusi" w:date="2020-11-02T11:24:00Z">
        <w:r>
          <w:rPr>
            <w:rFonts w:ascii="Times New Roman" w:hAnsi="Times New Roman" w:cs="Times New Roman"/>
            <w:sz w:val="20"/>
            <w:szCs w:val="20"/>
            <w:highlight w:val="yellow"/>
          </w:rPr>
          <w:t>]</w:t>
        </w:r>
      </w:ins>
    </w:p>
    <w:p w14:paraId="61EBFA5B" w14:textId="77777777" w:rsidR="00381595" w:rsidRPr="008E0B13" w:rsidRDefault="00381595" w:rsidP="00381595">
      <w:pPr>
        <w:pStyle w:val="ListParagraph"/>
        <w:snapToGrid w:val="0"/>
        <w:ind w:left="1440"/>
        <w:rPr>
          <w:rFonts w:ascii="Times New Roman" w:hAnsi="Times New Roman" w:cs="Times New Roman"/>
          <w:sz w:val="20"/>
          <w:highlight w:val="yellow"/>
        </w:rPr>
      </w:pP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DE3A0F">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would like to clarify that the panel info signaling may not be needed for both uplink signaling and downlink signaling. Thus for the DL part, we would like to clarify this may be implicit signaling based on UL signaling.</w:t>
            </w:r>
          </w:p>
          <w:p w14:paraId="4B465DD3" w14:textId="77777777" w:rsidR="003045C8" w:rsidRDefault="003045C8" w:rsidP="00DE3A0F">
            <w:pPr>
              <w:pStyle w:val="ListParagraph"/>
              <w:numPr>
                <w:ilvl w:val="0"/>
                <w:numId w:val="44"/>
              </w:numPr>
              <w:snapToGrid w:val="0"/>
              <w:spacing w:after="0" w:line="240" w:lineRule="auto"/>
              <w:contextualSpacing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p w14:paraId="76B63E22" w14:textId="77777777" w:rsidR="00632A55" w:rsidRDefault="00632A55" w:rsidP="000125E9">
            <w:pPr>
              <w:snapToGrid w:val="0"/>
              <w:rPr>
                <w:rFonts w:ascii="Times New Roman" w:hAnsi="Times New Roman" w:cs="Times New Roman"/>
                <w:sz w:val="18"/>
                <w:szCs w:val="18"/>
                <w:highlight w:val="yellow"/>
              </w:rPr>
            </w:pPr>
          </w:p>
          <w:p w14:paraId="47D93D63" w14:textId="45194D46" w:rsidR="000125E9" w:rsidRPr="000125E9" w:rsidRDefault="000125E9" w:rsidP="000125E9">
            <w:pPr>
              <w:snapToGrid w:val="0"/>
              <w:rPr>
                <w:rFonts w:ascii="Times New Roman" w:hAnsi="Times New Roman" w:cs="Times New Roman"/>
                <w:sz w:val="18"/>
                <w:szCs w:val="18"/>
                <w:highlight w:val="yellow"/>
              </w:rPr>
            </w:pPr>
            <w:r w:rsidRPr="00632A55">
              <w:rPr>
                <w:rFonts w:ascii="Times New Roman" w:hAnsi="Times New Roman" w:cs="Times New Roman"/>
                <w:sz w:val="16"/>
                <w:szCs w:val="18"/>
              </w:rPr>
              <w:t>FL comment: included</w:t>
            </w:r>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group based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w:t>
            </w:r>
            <w:r w:rsidRPr="004546E4">
              <w:rPr>
                <w:rFonts w:ascii="Times New Roman" w:eastAsia="SimSun" w:hAnsi="Times New Roman" w:cs="Times New Roman"/>
                <w:sz w:val="18"/>
                <w:szCs w:val="18"/>
                <w:lang w:eastAsia="zh-CN"/>
              </w:rPr>
              <w:lastRenderedPageBreak/>
              <w:t xml:space="preserve">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043C32F7" w14:textId="77777777" w:rsidR="007B41CB" w:rsidRDefault="00E16AB3" w:rsidP="00DE3A0F">
            <w:pPr>
              <w:snapToGrid w:val="0"/>
              <w:rPr>
                <w:noProof/>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4.45pt;height:131.9pt;mso-width-percent:0;mso-height-percent:0;mso-width-percent:0;mso-height-percent:0" o:ole="">
                  <v:imagedata r:id="rId11" o:title=""/>
                </v:shape>
                <o:OLEObject Type="Embed" ProgID="Visio.Drawing.11" ShapeID="_x0000_i1025" DrawAspect="Content" ObjectID="_1665822228" r:id="rId12"/>
              </w:object>
            </w:r>
          </w:p>
          <w:p w14:paraId="1C7DAAC0" w14:textId="2E27C1B5" w:rsidR="00DE3A0F" w:rsidRDefault="00DE3A0F" w:rsidP="00DE3A0F">
            <w:pPr>
              <w:snapToGrid w:val="0"/>
              <w:rPr>
                <w:rFonts w:ascii="Times New Roman" w:eastAsia="SimSun" w:hAnsi="Times New Roman" w:cs="Times New Roman"/>
                <w:sz w:val="18"/>
                <w:szCs w:val="18"/>
                <w:lang w:eastAsia="zh-CN"/>
              </w:rPr>
            </w:pPr>
            <w:r w:rsidRPr="00827ACE">
              <w:rPr>
                <w:rFonts w:ascii="Times New Roman" w:eastAsia="SimSun" w:hAnsi="Times New Roman" w:cs="Times New Roman"/>
                <w:sz w:val="16"/>
                <w:szCs w:val="18"/>
                <w:lang w:eastAsia="zh-CN"/>
              </w:rPr>
              <w:t xml:space="preserve">FL comment: I tend to agree. Apple’s term APG seems to address the point here (added). </w:t>
            </w:r>
          </w:p>
        </w:tc>
      </w:tr>
      <w:tr w:rsidR="00C60481" w:rsidRPr="00B70F28" w14:paraId="54249614" w14:textId="77777777" w:rsidTr="00265070">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7A6C1E" w:rsidRDefault="00C60481" w:rsidP="007B41C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LG</w:t>
            </w:r>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p>
        </w:tc>
      </w:tr>
      <w:tr w:rsidR="00B061C8" w:rsidRPr="00B70F28" w14:paraId="4DB8D6AB" w14:textId="77777777" w:rsidTr="00A27B55">
        <w:trPr>
          <w:trHeight w:val="4076"/>
        </w:trPr>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Pr="00A27B55" w:rsidRDefault="00B061C8" w:rsidP="00B061C8">
            <w:pPr>
              <w:snapToGrid w:val="0"/>
              <w:rPr>
                <w:rFonts w:ascii="Times New Roman" w:eastAsia="SimSun" w:hAnsi="Times New Roman" w:cs="Times New Roman"/>
                <w:sz w:val="16"/>
                <w:szCs w:val="18"/>
                <w:lang w:eastAsia="zh-CN"/>
              </w:rPr>
            </w:pPr>
          </w:p>
          <w:p w14:paraId="5634EA3D" w14:textId="77777777" w:rsidR="00B061C8" w:rsidRPr="00A27B55" w:rsidRDefault="00B061C8" w:rsidP="00B061C8">
            <w:pPr>
              <w:snapToGrid w:val="0"/>
              <w:rPr>
                <w:rFonts w:ascii="Times New Roman" w:hAnsi="Times New Roman" w:cs="Times New Roman"/>
                <w:sz w:val="18"/>
                <w:highlight w:val="yellow"/>
              </w:rPr>
            </w:pPr>
            <w:r w:rsidRPr="00A27B55">
              <w:rPr>
                <w:rFonts w:ascii="Times New Roman" w:hAnsi="Times New Roman" w:cs="Times New Roman"/>
                <w:b/>
                <w:sz w:val="18"/>
                <w:highlight w:val="yellow"/>
                <w:u w:val="single"/>
              </w:rPr>
              <w:t>Proposal 4.2</w:t>
            </w:r>
            <w:r w:rsidRPr="00A27B55">
              <w:rPr>
                <w:rFonts w:ascii="Times New Roman" w:hAnsi="Times New Roman" w:cs="Times New Roman"/>
                <w:sz w:val="18"/>
                <w:highlight w:val="yellow"/>
              </w:rPr>
              <w:t xml:space="preserve">: To facilitate fast UL panel selection for MP-UEs, </w:t>
            </w:r>
            <w:r w:rsidRPr="00A27B55">
              <w:rPr>
                <w:rFonts w:ascii="Times New Roman" w:hAnsi="Times New Roman" w:cs="Times New Roman"/>
                <w:i/>
                <w:sz w:val="18"/>
                <w:highlight w:val="yellow"/>
              </w:rPr>
              <w:t>at least</w:t>
            </w:r>
            <w:r w:rsidRPr="00A27B55">
              <w:rPr>
                <w:rFonts w:ascii="Times New Roman" w:hAnsi="Times New Roman" w:cs="Times New Roman"/>
                <w:sz w:val="18"/>
                <w:highlight w:val="yellow"/>
              </w:rPr>
              <w:t xml:space="preserve"> the following features are supported in Rel.17:</w:t>
            </w:r>
          </w:p>
          <w:p w14:paraId="470B1282"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NW to MP-UE DL signaling on panel selection/indication </w:t>
            </w:r>
          </w:p>
          <w:p w14:paraId="0ED1D1BB" w14:textId="4973DEE3"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including the need for a new/explicit antenna port group (APG) ID and the relation between panel indication with the unified TCI framework</w:t>
            </w:r>
          </w:p>
          <w:p w14:paraId="2267B7DF" w14:textId="77777777" w:rsidR="00B061C8" w:rsidRPr="00A27B55" w:rsidRDefault="00B061C8" w:rsidP="00B061C8">
            <w:pPr>
              <w:pStyle w:val="ListParagraph"/>
              <w:numPr>
                <w:ilvl w:val="1"/>
                <w:numId w:val="19"/>
              </w:numPr>
              <w:snapToGrid w:val="0"/>
              <w:rPr>
                <w:rFonts w:ascii="Times New Roman" w:hAnsi="Times New Roman" w:cs="Times New Roman"/>
                <w:sz w:val="20"/>
                <w:highlight w:val="yellow"/>
              </w:rPr>
            </w:pPr>
            <w:r w:rsidRPr="00A27B55">
              <w:rPr>
                <w:rFonts w:ascii="Times New Roman" w:hAnsi="Times New Roman" w:cs="Times New Roman"/>
                <w:sz w:val="18"/>
                <w:szCs w:val="18"/>
                <w:highlight w:val="yellow"/>
                <w:lang w:eastAsia="zh-CN"/>
              </w:rPr>
              <w:t>Note: Depending on the outcome of the unified TCI framework, additional NW to MP-UE DL signaling beyond beam indication may not be needed</w:t>
            </w:r>
          </w:p>
          <w:p w14:paraId="00059DB0"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MP-UE to NW UL signaling (reporting) on panel-related indication</w:t>
            </w:r>
          </w:p>
          <w:p w14:paraId="727F1AD6" w14:textId="7D3A8294"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including the need for a new/explicit APG ID and the relation between panel indication with the unified TCI framework</w:t>
            </w:r>
          </w:p>
          <w:p w14:paraId="113582E6" w14:textId="77777777" w:rsidR="00B061C8" w:rsidRPr="00A27B55" w:rsidRDefault="00B061C8" w:rsidP="007A6C1E">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szCs w:val="20"/>
                <w:highlight w:val="yellow"/>
              </w:rPr>
              <w:t>Support UE reports the capability of number of APGs and number of antenna ports for each APG</w:t>
            </w:r>
          </w:p>
          <w:p w14:paraId="4C5AAD58" w14:textId="78B08E47" w:rsidR="00B061C8" w:rsidRDefault="00874933" w:rsidP="00B061C8">
            <w:pPr>
              <w:snapToGrid w:val="0"/>
              <w:rPr>
                <w:rFonts w:ascii="Times New Roman" w:eastAsia="DengXian" w:hAnsi="Times New Roman" w:cs="Times New Roman"/>
                <w:sz w:val="18"/>
                <w:szCs w:val="18"/>
                <w:lang w:eastAsia="zh-CN"/>
              </w:rPr>
            </w:pPr>
            <w:r w:rsidRPr="00A27B55">
              <w:rPr>
                <w:rFonts w:ascii="Times New Roman" w:eastAsia="DengXian" w:hAnsi="Times New Roman" w:cs="Times New Roman"/>
                <w:sz w:val="16"/>
                <w:szCs w:val="18"/>
                <w:lang w:eastAsia="zh-CN"/>
              </w:rPr>
              <w:t>FL comment: The term APG can be helpful. The UE capability makes sense</w:t>
            </w:r>
            <w:r w:rsidRPr="00A27B55">
              <w:rPr>
                <w:rFonts w:ascii="Times New Roman" w:eastAsia="DengXian" w:hAnsi="Times New Roman" w:cs="Times New Roman"/>
                <w:sz w:val="16"/>
                <w:szCs w:val="16"/>
                <w:lang w:eastAsia="zh-CN"/>
              </w:rPr>
              <w:t>.</w:t>
            </w:r>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1200BE" w:rsidRDefault="0048681D" w:rsidP="0048681D">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70EB7C30" w14:textId="77777777" w:rsidR="0048681D" w:rsidRPr="001200BE" w:rsidRDefault="0048681D" w:rsidP="0048681D">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15083061" w14:textId="77777777" w:rsidR="0048681D" w:rsidRPr="001200BE" w:rsidRDefault="0048681D" w:rsidP="0048681D">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7634C54A" w14:textId="77777777" w:rsidR="0048681D" w:rsidRPr="001200BE" w:rsidRDefault="0048681D" w:rsidP="0048681D">
            <w:pPr>
              <w:pStyle w:val="ListParagraph"/>
              <w:numPr>
                <w:ilvl w:val="2"/>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FFS: separate reporting from L1-RSRP reporting for DL purpose or combined with L1-RSRP reporting</w:t>
            </w:r>
          </w:p>
          <w:p w14:paraId="6ED109AB" w14:textId="77777777" w:rsidR="0048681D" w:rsidRPr="000125E9" w:rsidRDefault="0048681D" w:rsidP="0048681D">
            <w:pPr>
              <w:pStyle w:val="ListParagraph"/>
              <w:numPr>
                <w:ilvl w:val="2"/>
                <w:numId w:val="19"/>
              </w:numPr>
              <w:snapToGrid w:val="0"/>
              <w:rPr>
                <w:rFonts w:ascii="Times New Roman" w:hAnsi="Times New Roman" w:cs="Times New Roman"/>
                <w:sz w:val="16"/>
                <w:szCs w:val="16"/>
              </w:rPr>
            </w:pPr>
            <w:r w:rsidRPr="001200BE">
              <w:rPr>
                <w:rFonts w:ascii="Times New Roman" w:hAnsi="Times New Roman" w:cs="Times New Roman"/>
                <w:sz w:val="18"/>
                <w:szCs w:val="20"/>
                <w:highlight w:val="yellow"/>
              </w:rPr>
              <w:t xml:space="preserve">FFS: UL transmission capability metric included in the report per SSBRI/CRI </w:t>
            </w:r>
          </w:p>
          <w:p w14:paraId="088A35F6" w14:textId="2F01153C" w:rsidR="001200BE" w:rsidRPr="001200BE" w:rsidRDefault="001200BE" w:rsidP="001200BE">
            <w:pPr>
              <w:snapToGrid w:val="0"/>
              <w:rPr>
                <w:rFonts w:ascii="Times New Roman" w:hAnsi="Times New Roman" w:cs="Times New Roman"/>
                <w:sz w:val="20"/>
                <w:highlight w:val="yellow"/>
              </w:rPr>
            </w:pPr>
            <w:r w:rsidRPr="000125E9">
              <w:rPr>
                <w:rFonts w:ascii="Times New Roman" w:hAnsi="Times New Roman" w:cs="Times New Roman"/>
                <w:sz w:val="16"/>
                <w:szCs w:val="16"/>
              </w:rPr>
              <w:t>FL comment: This is a good starting point for the round-2 discussion after proposal 3.2 is agreed.</w:t>
            </w:r>
            <w:r w:rsidRPr="000125E9">
              <w:rPr>
                <w:rFonts w:ascii="Times New Roman" w:hAnsi="Times New Roman" w:cs="Times New Roman"/>
                <w:sz w:val="20"/>
              </w:rPr>
              <w:t xml:space="preserve"> </w:t>
            </w:r>
          </w:p>
        </w:tc>
      </w:tr>
      <w:tr w:rsidR="00901804" w:rsidRPr="00B70F28" w14:paraId="7B840B3E" w14:textId="77777777" w:rsidTr="00265070">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Sony</w:t>
            </w:r>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Support Proposal 4.2 from FL and more views from us are added in above list. </w:t>
            </w:r>
          </w:p>
        </w:tc>
      </w:tr>
      <w:tr w:rsidR="00D87CA6" w:rsidRPr="00B70F28" w14:paraId="2136116A" w14:textId="77777777" w:rsidTr="00265070">
        <w:tc>
          <w:tcPr>
            <w:tcW w:w="1525" w:type="dxa"/>
            <w:tcBorders>
              <w:top w:val="single" w:sz="4" w:space="0" w:color="auto"/>
              <w:left w:val="single" w:sz="4" w:space="0" w:color="auto"/>
              <w:bottom w:val="single" w:sz="4" w:space="0" w:color="auto"/>
              <w:right w:val="single" w:sz="4" w:space="0" w:color="auto"/>
            </w:tcBorders>
          </w:tcPr>
          <w:p w14:paraId="5B2E9A97" w14:textId="45651049" w:rsidR="00D87CA6" w:rsidRDefault="00D87CA6" w:rsidP="00D87CA6">
            <w:pPr>
              <w:snapToGrid w:val="0"/>
              <w:rPr>
                <w:rFonts w:ascii="Times New Roman" w:eastAsia="SimSu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25ED71DE" w14:textId="512EA1DA" w:rsidR="00D87CA6" w:rsidRDefault="00D87CA6" w:rsidP="00D87CA6">
            <w:pPr>
              <w:snapToGrid w:val="0"/>
              <w:rPr>
                <w:rFonts w:ascii="Times New Roman" w:eastAsia="SimSu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Proposal 4.2. Our views are added in above list.</w:t>
            </w:r>
          </w:p>
        </w:tc>
      </w:tr>
      <w:tr w:rsidR="00E42999" w14:paraId="74382B30" w14:textId="77777777" w:rsidTr="00E42999">
        <w:tc>
          <w:tcPr>
            <w:tcW w:w="1525" w:type="dxa"/>
          </w:tcPr>
          <w:p w14:paraId="1533AD0C" w14:textId="77777777" w:rsidR="00E42999" w:rsidRDefault="00E42999"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460" w:type="dxa"/>
          </w:tcPr>
          <w:p w14:paraId="7A824FB1" w14:textId="27F0F79A" w:rsidR="00E42999" w:rsidRDefault="00732975" w:rsidP="0073297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Port and antenna port have been widely used in 3GPP discussions and specifications, with which we are hesitating on saying ‘antenna port group’ or ‘APG’ here. We slightly prefer to use ‘panel’ for discussions, with a note saying that this term will be revisited when drafting specification.   </w:t>
            </w:r>
          </w:p>
        </w:tc>
      </w:tr>
      <w:tr w:rsidR="007E4C40" w14:paraId="730DBF1D" w14:textId="77777777" w:rsidTr="00E42999">
        <w:tc>
          <w:tcPr>
            <w:tcW w:w="1525" w:type="dxa"/>
          </w:tcPr>
          <w:p w14:paraId="1F50BF98" w14:textId="37713000"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NSB 2</w:t>
            </w:r>
          </w:p>
        </w:tc>
        <w:tc>
          <w:tcPr>
            <w:tcW w:w="8460" w:type="dxa"/>
          </w:tcPr>
          <w:p w14:paraId="48E51DE5" w14:textId="22B45EC2" w:rsidR="00606630" w:rsidRPr="00606630" w:rsidRDefault="0060663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should avoid the use of term panel, we propose to use more like </w:t>
            </w:r>
          </w:p>
          <w:p w14:paraId="45DD4740" w14:textId="77777777" w:rsidR="00606630" w:rsidRDefault="00606630" w:rsidP="007E4C40">
            <w:pPr>
              <w:snapToGrid w:val="0"/>
              <w:rPr>
                <w:rFonts w:ascii="Times New Roman" w:eastAsia="DengXian" w:hAnsi="Times New Roman" w:cs="Times New Roman"/>
                <w:sz w:val="18"/>
                <w:szCs w:val="18"/>
                <w:lang w:eastAsia="zh-CN"/>
              </w:rPr>
            </w:pPr>
          </w:p>
          <w:p w14:paraId="3DF7E233" w14:textId="48B058FB" w:rsidR="00606630" w:rsidRPr="008E0B13" w:rsidRDefault="00606630" w:rsidP="00606630">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lastRenderedPageBreak/>
              <w:t>NW to MP-UE DL</w:t>
            </w:r>
            <w:r>
              <w:rPr>
                <w:rFonts w:ascii="Times New Roman" w:hAnsi="Times New Roman" w:cs="Times New Roman"/>
                <w:sz w:val="20"/>
                <w:highlight w:val="yellow"/>
              </w:rPr>
              <w:t xml:space="preserve"> (explicit/implicit)</w:t>
            </w:r>
            <w:r w:rsidRPr="008E0B13">
              <w:rPr>
                <w:rFonts w:ascii="Times New Roman" w:hAnsi="Times New Roman" w:cs="Times New Roman"/>
                <w:sz w:val="20"/>
                <w:highlight w:val="yellow"/>
              </w:rPr>
              <w:t xml:space="preserve"> signaling on </w:t>
            </w:r>
            <w:r>
              <w:rPr>
                <w:rFonts w:ascii="Times New Roman" w:hAnsi="Times New Roman" w:cs="Times New Roman"/>
                <w:sz w:val="20"/>
                <w:highlight w:val="yellow"/>
              </w:rPr>
              <w:t xml:space="preserve">RS (or TCI) </w:t>
            </w:r>
            <w:r w:rsidRPr="008E0B13">
              <w:rPr>
                <w:rFonts w:ascii="Times New Roman" w:hAnsi="Times New Roman" w:cs="Times New Roman"/>
                <w:sz w:val="20"/>
                <w:highlight w:val="yellow"/>
              </w:rPr>
              <w:t xml:space="preserve">selection/indication </w:t>
            </w:r>
          </w:p>
          <w:p w14:paraId="0FFED32B" w14:textId="77777777" w:rsidR="00606630" w:rsidRDefault="00606630" w:rsidP="007E4C40">
            <w:pPr>
              <w:snapToGrid w:val="0"/>
              <w:rPr>
                <w:rFonts w:ascii="Times New Roman" w:eastAsia="DengXian" w:hAnsi="Times New Roman" w:cs="Times New Roman"/>
                <w:sz w:val="18"/>
                <w:szCs w:val="18"/>
                <w:lang w:eastAsia="zh-CN"/>
              </w:rPr>
            </w:pPr>
          </w:p>
          <w:p w14:paraId="7F4A1ACF" w14:textId="77777777" w:rsidR="00606630" w:rsidRDefault="00606630" w:rsidP="007E4C40">
            <w:pPr>
              <w:snapToGrid w:val="0"/>
              <w:rPr>
                <w:rFonts w:ascii="Times New Roman" w:eastAsia="DengXian" w:hAnsi="Times New Roman" w:cs="Times New Roman"/>
                <w:sz w:val="18"/>
                <w:szCs w:val="18"/>
                <w:lang w:eastAsia="zh-CN"/>
              </w:rPr>
            </w:pPr>
          </w:p>
          <w:p w14:paraId="0C4B3277" w14:textId="18B8A978"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dded further clarification about our views into 4.6 and 4.7 above. Also, even though 3.2. was removed we believe that both MP-UE and MPE mitigation could be supported with basic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potentially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 xml:space="preserve">We would like to update the proposal </w:t>
            </w:r>
            <w:r>
              <w:rPr>
                <w:rFonts w:ascii="Times New Roman" w:eastAsia="DengXian" w:hAnsi="Times New Roman" w:cs="Times New Roman"/>
                <w:sz w:val="18"/>
                <w:szCs w:val="18"/>
                <w:highlight w:val="yellow"/>
                <w:lang w:eastAsia="zh-CN"/>
              </w:rPr>
              <w:t xml:space="preserve">4.2. </w:t>
            </w:r>
            <w:r w:rsidRPr="00666E48">
              <w:rPr>
                <w:rFonts w:ascii="Times New Roman" w:eastAsia="DengXian" w:hAnsi="Times New Roman" w:cs="Times New Roman"/>
                <w:sz w:val="18"/>
                <w:szCs w:val="18"/>
                <w:highlight w:val="yellow"/>
                <w:lang w:eastAsia="zh-CN"/>
              </w:rPr>
              <w:t>as follows:</w:t>
            </w:r>
          </w:p>
          <w:p w14:paraId="3BDBB721" w14:textId="77777777" w:rsidR="007E4C40" w:rsidRDefault="007E4C40" w:rsidP="007E4C40">
            <w:pPr>
              <w:snapToGrid w:val="0"/>
              <w:rPr>
                <w:rFonts w:ascii="Times New Roman" w:eastAsia="DengXian" w:hAnsi="Times New Roman" w:cs="Times New Roman"/>
                <w:sz w:val="18"/>
                <w:szCs w:val="18"/>
                <w:lang w:eastAsia="zh-CN"/>
              </w:rPr>
            </w:pPr>
          </w:p>
          <w:p w14:paraId="770D33CB" w14:textId="77777777" w:rsidR="007E4C40" w:rsidRPr="001200BE" w:rsidRDefault="007E4C40" w:rsidP="007E4C40">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5088E589" w14:textId="77777777" w:rsidR="007E4C40" w:rsidRPr="001200BE" w:rsidRDefault="007E4C40" w:rsidP="007E4C40">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2EDA9D1A" w14:textId="77777777" w:rsidR="007E4C40" w:rsidRPr="001200BE" w:rsidRDefault="007E4C40" w:rsidP="007E4C40">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13C9AA3E" w14:textId="77777777" w:rsidR="007E4C40" w:rsidRPr="0005038C" w:rsidRDefault="007E4C40" w:rsidP="007E4C40">
            <w:pPr>
              <w:pStyle w:val="ListParagraph"/>
              <w:numPr>
                <w:ilvl w:val="2"/>
                <w:numId w:val="19"/>
              </w:numPr>
              <w:snapToGrid w:val="0"/>
              <w:rPr>
                <w:rFonts w:ascii="Times New Roman" w:eastAsia="DengXian" w:hAnsi="Times New Roman" w:cs="Times New Roman"/>
                <w:sz w:val="18"/>
                <w:szCs w:val="18"/>
                <w:lang w:eastAsia="zh-CN"/>
              </w:rPr>
            </w:pPr>
            <w:r w:rsidRPr="00C54728">
              <w:rPr>
                <w:rFonts w:ascii="Times New Roman" w:hAnsi="Times New Roman" w:cs="Times New Roman"/>
                <w:sz w:val="18"/>
                <w:szCs w:val="20"/>
                <w:highlight w:val="yellow"/>
              </w:rPr>
              <w:t>FFS: separate reporting from L1-RSRP reporting for DL purpose or combined with L1-RSRP reporting</w:t>
            </w:r>
          </w:p>
          <w:p w14:paraId="3A94BE0D" w14:textId="77777777" w:rsidR="007E4C40" w:rsidRPr="00C54728" w:rsidRDefault="007E4C40" w:rsidP="007E4C40">
            <w:pPr>
              <w:pStyle w:val="ListParagraph"/>
              <w:numPr>
                <w:ilvl w:val="2"/>
                <w:numId w:val="19"/>
              </w:numPr>
              <w:snapToGrid w:val="0"/>
              <w:rPr>
                <w:rFonts w:ascii="Times New Roman" w:eastAsia="DengXian" w:hAnsi="Times New Roman" w:cs="Times New Roman"/>
                <w:sz w:val="18"/>
                <w:szCs w:val="18"/>
                <w:lang w:eastAsia="zh-CN"/>
              </w:rPr>
            </w:pPr>
            <w:r w:rsidRPr="00C54728">
              <w:rPr>
                <w:rFonts w:ascii="Times New Roman" w:hAnsi="Times New Roman" w:cs="Times New Roman"/>
                <w:sz w:val="18"/>
                <w:szCs w:val="20"/>
                <w:highlight w:val="yellow"/>
              </w:rPr>
              <w:t>FFS: UL transmission capability metric included in the report per SSBRI/CRI</w:t>
            </w:r>
          </w:p>
          <w:p w14:paraId="774BD508" w14:textId="77777777" w:rsidR="007E4C40" w:rsidRDefault="007E4C40" w:rsidP="007E4C40">
            <w:pPr>
              <w:snapToGrid w:val="0"/>
              <w:rPr>
                <w:rFonts w:ascii="Times New Roman" w:eastAsia="DengXian" w:hAnsi="Times New Roman" w:cs="Times New Roman"/>
                <w:sz w:val="18"/>
                <w:szCs w:val="18"/>
                <w:lang w:eastAsia="zh-CN"/>
              </w:rPr>
            </w:pPr>
          </w:p>
          <w:p w14:paraId="77D2F4FE" w14:textId="33388BB8"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enhanced beam reporting of feasible QCL/spatial sources (SSBRIs/CRISs) for UL beam selection together with some UL transmission capability metric would enable supporting UE with panels of different capabilities (number of antenna elements, EIRP) without need for explicit panel ID (4.1. Opt5). </w:t>
            </w:r>
          </w:p>
        </w:tc>
      </w:tr>
      <w:tr w:rsidR="00756ED5" w14:paraId="7C5D19B3" w14:textId="77777777" w:rsidTr="00E42999">
        <w:tc>
          <w:tcPr>
            <w:tcW w:w="1525" w:type="dxa"/>
          </w:tcPr>
          <w:p w14:paraId="37F43CE5" w14:textId="54402633" w:rsidR="00756ED5" w:rsidRDefault="00756ED5"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AT&amp;T</w:t>
            </w:r>
          </w:p>
        </w:tc>
        <w:tc>
          <w:tcPr>
            <w:tcW w:w="8460" w:type="dxa"/>
          </w:tcPr>
          <w:p w14:paraId="2FD0E7E5" w14:textId="330B6C80" w:rsidR="00756ED5" w:rsidRPr="00756ED5" w:rsidRDefault="00756ED5"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the latest proposal 4.2</w:t>
            </w:r>
          </w:p>
        </w:tc>
      </w:tr>
      <w:tr w:rsidR="008F62E9" w14:paraId="564746A1" w14:textId="77777777" w:rsidTr="00E42999">
        <w:tc>
          <w:tcPr>
            <w:tcW w:w="1525" w:type="dxa"/>
          </w:tcPr>
          <w:p w14:paraId="524A743D" w14:textId="470957D5"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Pr>
          <w:p w14:paraId="1243656D"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purpose of the signaling cannot be panel selection/indication: it should be related to the UL transmissions, via the grant handling or measurements. Proposed reformulation:</w:t>
            </w:r>
          </w:p>
          <w:p w14:paraId="3E96B847"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AD0E7C">
              <w:rPr>
                <w:rFonts w:ascii="Times New Roman" w:eastAsia="Yu Mincho" w:hAnsi="Times New Roman" w:cs="Times New Roman"/>
                <w:sz w:val="18"/>
                <w:szCs w:val="18"/>
                <w:lang w:eastAsia="ja-JP"/>
              </w:rPr>
              <w:t xml:space="preserve">NW to MP UE </w:t>
            </w:r>
            <w:r>
              <w:rPr>
                <w:rFonts w:ascii="Times New Roman" w:eastAsia="Yu Mincho" w:hAnsi="Times New Roman" w:cs="Times New Roman"/>
                <w:sz w:val="18"/>
                <w:szCs w:val="18"/>
                <w:lang w:eastAsia="ja-JP"/>
              </w:rPr>
              <w:t>conveying grants using implicit/explicit panel indication</w:t>
            </w:r>
            <w:r w:rsidRPr="00AD0E7C">
              <w:rPr>
                <w:rFonts w:ascii="Times New Roman" w:eastAsia="Yu Mincho" w:hAnsi="Times New Roman" w:cs="Times New Roman"/>
                <w:sz w:val="18"/>
                <w:szCs w:val="18"/>
                <w:lang w:eastAsia="ja-JP"/>
              </w:rPr>
              <w:t xml:space="preserve"> </w:t>
            </w:r>
          </w:p>
          <w:p w14:paraId="37283FAE" w14:textId="77777777" w:rsidR="008F62E9" w:rsidRDefault="008F62E9" w:rsidP="008F62E9">
            <w:pPr>
              <w:pStyle w:val="ListParagraph"/>
              <w:numPr>
                <w:ilvl w:val="1"/>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lt;Subbullets OK&gt;</w:t>
            </w:r>
          </w:p>
          <w:p w14:paraId="1E1FBF6B"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P UE to NW: do not support - motivation is unclear</w:t>
            </w:r>
          </w:p>
          <w:p w14:paraId="0D5A24ED" w14:textId="42FF311B" w:rsidR="008F62E9" w:rsidRDefault="008F62E9" w:rsidP="008F62E9">
            <w:pPr>
              <w:snapToGrid w:val="0"/>
              <w:rPr>
                <w:rFonts w:ascii="Times New Roman" w:eastAsia="DengXian" w:hAnsi="Times New Roman" w:cs="Times New Roman"/>
                <w:sz w:val="18"/>
                <w:szCs w:val="18"/>
                <w:lang w:eastAsia="zh-CN"/>
              </w:rPr>
            </w:pPr>
            <w:r>
              <w:rPr>
                <w:rFonts w:ascii="Times New Roman" w:eastAsia="Yu Mincho" w:hAnsi="Times New Roman" w:cs="Times New Roman"/>
                <w:sz w:val="18"/>
                <w:szCs w:val="18"/>
                <w:lang w:eastAsia="ja-JP"/>
              </w:rPr>
              <w:t>Do not support the statement of capability: there is no agreement to have an APG</w:t>
            </w:r>
          </w:p>
        </w:tc>
      </w:tr>
      <w:tr w:rsidR="00513000" w14:paraId="0A988DCF" w14:textId="77777777" w:rsidTr="00E42999">
        <w:tc>
          <w:tcPr>
            <w:tcW w:w="1525" w:type="dxa"/>
          </w:tcPr>
          <w:p w14:paraId="44B8F5C4" w14:textId="14557D14" w:rsidR="00513000" w:rsidRDefault="00513000"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Pr>
          <w:p w14:paraId="06B937A6" w14:textId="6C670635" w:rsidR="00513000" w:rsidRDefault="00513000"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general, fine with the latest proposal from FL. Antenna port group is a new term prefer not to use before agreeing on a definition. The details of antenna grouping or panel design are UE specific and should be transparent to the network.</w:t>
            </w:r>
          </w:p>
        </w:tc>
      </w:tr>
    </w:tbl>
    <w:p w14:paraId="09377062" w14:textId="72EA86FF" w:rsidR="00740625" w:rsidRPr="00E42999"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41DBC35C" w:rsidR="00200951" w:rsidRPr="007E4C40"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r w:rsidR="0013293D">
              <w:rPr>
                <w:rFonts w:ascii="Times New Roman" w:hAnsi="Times New Roman" w:cs="Times New Roman"/>
                <w:sz w:val="18"/>
                <w:szCs w:val="20"/>
              </w:rPr>
              <w:t>, IDC</w:t>
            </w:r>
            <w:r w:rsidR="007B41CB">
              <w:rPr>
                <w:rFonts w:ascii="Times New Roman" w:hAnsi="Times New Roman" w:cs="Times New Roman"/>
                <w:sz w:val="18"/>
                <w:szCs w:val="20"/>
              </w:rPr>
              <w:t>, ZTE</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98312C">
              <w:rPr>
                <w:rFonts w:ascii="Times New Roman" w:hAnsi="Times New Roman" w:cs="Times New Roman"/>
                <w:sz w:val="18"/>
                <w:szCs w:val="20"/>
              </w:rPr>
              <w:t>, Sharp</w:t>
            </w:r>
            <w:r w:rsidR="007E4C40">
              <w:rPr>
                <w:rFonts w:ascii="Times New Roman" w:hAnsi="Times New Roman" w:cs="Times New Roman"/>
                <w:sz w:val="18"/>
                <w:szCs w:val="20"/>
              </w:rPr>
              <w:t>, Nokia/NSB</w:t>
            </w:r>
            <w:r w:rsidR="00E01859">
              <w:rPr>
                <w:rFonts w:ascii="Times New Roman" w:hAnsi="Times New Roman" w:cs="Times New Roman"/>
                <w:sz w:val="18"/>
                <w:szCs w:val="20"/>
              </w:rPr>
              <w:t>, Convida</w:t>
            </w:r>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r w:rsidR="00C60481">
              <w:rPr>
                <w:rFonts w:ascii="Times New Roman" w:hAnsi="Times New Roman" w:cs="Times New Roman"/>
                <w:sz w:val="18"/>
                <w:szCs w:val="20"/>
              </w:rPr>
              <w:t>, LG</w:t>
            </w:r>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1DC2DFD1"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r w:rsidR="00901804">
              <w:rPr>
                <w:rFonts w:ascii="Times New Roman" w:hAnsi="Times New Roman" w:cs="Times New Roman"/>
                <w:sz w:val="18"/>
                <w:szCs w:val="20"/>
              </w:rPr>
              <w:t>, Sony</w:t>
            </w:r>
            <w:r w:rsidR="0098312C">
              <w:rPr>
                <w:rFonts w:ascii="Times New Roman" w:hAnsi="Times New Roman" w:cs="Times New Roman"/>
                <w:sz w:val="18"/>
                <w:szCs w:val="20"/>
              </w:rPr>
              <w:t>, Sharp</w:t>
            </w:r>
            <w:r w:rsidR="00CA7430">
              <w:rPr>
                <w:rFonts w:ascii="Times New Roman" w:hAnsi="Times New Roman" w:cs="Times New Roman"/>
                <w:sz w:val="18"/>
                <w:szCs w:val="20"/>
              </w:rPr>
              <w:t>, Convida</w:t>
            </w:r>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110EEB"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r w:rsidR="00B061C8">
              <w:rPr>
                <w:rFonts w:ascii="Times New Roman" w:hAnsi="Times New Roman" w:cs="Times New Roman"/>
                <w:sz w:val="18"/>
                <w:szCs w:val="20"/>
              </w:rPr>
              <w:t>, Apple</w:t>
            </w:r>
            <w:r w:rsidR="00CA7430">
              <w:rPr>
                <w:rFonts w:ascii="Times New Roman" w:hAnsi="Times New Roman" w:cs="Times New Roman"/>
                <w:sz w:val="18"/>
                <w:szCs w:val="20"/>
              </w:rPr>
              <w:t>, Convida</w:t>
            </w:r>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r w:rsidR="006015CD">
              <w:rPr>
                <w:rFonts w:ascii="Times New Roman" w:hAnsi="Times New Roman" w:cs="Times New Roman"/>
                <w:sz w:val="18"/>
                <w:szCs w:val="20"/>
              </w:rPr>
              <w:t>, LG</w:t>
            </w:r>
          </w:p>
          <w:p w14:paraId="68E3D2BE" w14:textId="0718B119" w:rsidR="008E61DD" w:rsidRDefault="008E61DD" w:rsidP="008967AF">
            <w:pPr>
              <w:snapToGrid w:val="0"/>
              <w:rPr>
                <w:rFonts w:ascii="Times New Roman" w:hAnsi="Times New Roman" w:cs="Times New Roman"/>
                <w:sz w:val="18"/>
                <w:szCs w:val="20"/>
              </w:rPr>
            </w:pPr>
          </w:p>
          <w:p w14:paraId="6478D2D7" w14:textId="0205495F"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r w:rsidR="006015CD">
              <w:rPr>
                <w:rFonts w:ascii="Times New Roman" w:hAnsi="Times New Roman" w:cs="Times New Roman"/>
                <w:sz w:val="18"/>
                <w:szCs w:val="20"/>
              </w:rPr>
              <w:t>, LG</w:t>
            </w:r>
            <w:r w:rsidR="001E399E">
              <w:rPr>
                <w:rFonts w:ascii="Times New Roman" w:hAnsi="Times New Roman" w:cs="Times New Roman"/>
                <w:sz w:val="18"/>
                <w:szCs w:val="20"/>
              </w:rPr>
              <w:t>, Sharp</w:t>
            </w:r>
          </w:p>
          <w:p w14:paraId="595ECB19" w14:textId="77777777" w:rsidR="00C130B2" w:rsidRDefault="00C130B2" w:rsidP="008E61DD">
            <w:pPr>
              <w:snapToGrid w:val="0"/>
              <w:rPr>
                <w:rFonts w:ascii="Times New Roman" w:hAnsi="Times New Roman" w:cs="Times New Roman"/>
                <w:sz w:val="18"/>
                <w:szCs w:val="20"/>
              </w:rPr>
            </w:pPr>
          </w:p>
          <w:p w14:paraId="2B803911" w14:textId="4762039C" w:rsidR="008E61DD" w:rsidRPr="007E4C40"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r w:rsidR="007E4C40">
              <w:rPr>
                <w:rFonts w:ascii="Times New Roman" w:hAnsi="Times New Roman" w:cs="Times New Roman"/>
                <w:sz w:val="18"/>
                <w:szCs w:val="20"/>
              </w:rPr>
              <w:t>, Nokia/NSB</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21763DD7"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r w:rsidR="0048681D">
              <w:rPr>
                <w:rFonts w:ascii="Times New Roman" w:hAnsi="Times New Roman" w:cs="Times New Roman"/>
                <w:sz w:val="18"/>
                <w:szCs w:val="20"/>
              </w:rPr>
              <w:t>, Nokia/NSB</w:t>
            </w:r>
            <w:r w:rsidR="00CA7430">
              <w:rPr>
                <w:rFonts w:ascii="Times New Roman" w:hAnsi="Times New Roman" w:cs="Times New Roman"/>
                <w:sz w:val="18"/>
                <w:szCs w:val="20"/>
              </w:rPr>
              <w:t>, Convida</w:t>
            </w:r>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2B419D43"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CA7430">
              <w:rPr>
                <w:rFonts w:ascii="Times New Roman" w:hAnsi="Times New Roman" w:cs="Times New Roman"/>
                <w:sz w:val="18"/>
                <w:szCs w:val="20"/>
              </w:rPr>
              <w:t>Convida</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6262663D" w:rsidR="00862EF2" w:rsidRPr="001A6087" w:rsidRDefault="00862EF2" w:rsidP="00B41A5F">
      <w:pPr>
        <w:snapToGrid w:val="0"/>
        <w:spacing w:after="120"/>
        <w:jc w:val="both"/>
        <w:rPr>
          <w:rFonts w:ascii="Times New Roman" w:hAnsi="Times New Roman" w:cs="Times New Roman"/>
          <w:sz w:val="20"/>
        </w:rPr>
      </w:pPr>
      <w:r w:rsidRPr="001A6087">
        <w:rPr>
          <w:rFonts w:ascii="Times New Roman" w:hAnsi="Times New Roman" w:cs="Times New Roman"/>
          <w:b/>
          <w:sz w:val="20"/>
          <w:u w:val="single"/>
        </w:rPr>
        <w:t>Proposal 5.1</w:t>
      </w:r>
      <w:r w:rsidRPr="001A6087">
        <w:rPr>
          <w:rFonts w:ascii="Times New Roman" w:hAnsi="Times New Roman" w:cs="Times New Roman"/>
          <w:sz w:val="20"/>
        </w:rPr>
        <w:t>: On UE reporting for MPE mitigation,</w:t>
      </w:r>
      <w:r w:rsidR="00B41A5F" w:rsidRPr="001A6087">
        <w:rPr>
          <w:rFonts w:ascii="Times New Roman" w:hAnsi="Times New Roman" w:cs="Times New Roman"/>
          <w:sz w:val="20"/>
        </w:rPr>
        <w:t xml:space="preserve"> s</w:t>
      </w:r>
      <w:r w:rsidRPr="001A6087">
        <w:rPr>
          <w:rFonts w:ascii="Times New Roman" w:hAnsi="Times New Roman" w:cs="Times New Roman"/>
          <w:sz w:val="20"/>
        </w:rPr>
        <w:t xml:space="preserve">upport </w:t>
      </w:r>
      <w:r w:rsidR="00326EF1" w:rsidRPr="001A6087">
        <w:rPr>
          <w:rFonts w:ascii="Times New Roman" w:hAnsi="Times New Roman" w:cs="Times New Roman"/>
          <w:sz w:val="20"/>
        </w:rPr>
        <w:t>[</w:t>
      </w:r>
      <w:r w:rsidRPr="001A6087">
        <w:rPr>
          <w:rFonts w:ascii="Times New Roman" w:hAnsi="Times New Roman" w:cs="Times New Roman"/>
          <w:sz w:val="20"/>
        </w:rPr>
        <w:t>UE-initiated condition-based reporting</w:t>
      </w:r>
      <w:r w:rsidR="00B41A5F" w:rsidRPr="001A6087">
        <w:rPr>
          <w:rFonts w:ascii="Times New Roman" w:hAnsi="Times New Roman" w:cs="Times New Roman"/>
          <w:sz w:val="20"/>
        </w:rPr>
        <w:t xml:space="preserve"> in Rel.17</w:t>
      </w:r>
      <w:r w:rsidRPr="001A6087">
        <w:rPr>
          <w:rFonts w:ascii="Times New Roman" w:hAnsi="Times New Roman" w:cs="Times New Roman"/>
          <w:sz w:val="20"/>
        </w:rPr>
        <w:t xml:space="preserve"> </w:t>
      </w:r>
    </w:p>
    <w:p w14:paraId="0B6282DE" w14:textId="4113378E" w:rsidR="00862EF2" w:rsidRPr="00347567" w:rsidRDefault="00862EF2" w:rsidP="00200951">
      <w:pPr>
        <w:pStyle w:val="ListParagraph"/>
        <w:numPr>
          <w:ilvl w:val="0"/>
          <w:numId w:val="20"/>
        </w:numPr>
        <w:snapToGrid w:val="0"/>
        <w:spacing w:after="120"/>
        <w:jc w:val="both"/>
        <w:rPr>
          <w:rFonts w:ascii="Times New Roman" w:hAnsi="Times New Roman" w:cs="Times New Roman"/>
          <w:sz w:val="20"/>
        </w:rPr>
      </w:pPr>
      <w:r w:rsidRPr="001A6087">
        <w:rPr>
          <w:rFonts w:ascii="Times New Roman" w:hAnsi="Times New Roman" w:cs="Times New Roman"/>
          <w:sz w:val="20"/>
        </w:rPr>
        <w:t>In RAN1#103-e, further discuss and identify alternatives for the condition(s) for down-selection by RAN1#104-e</w:t>
      </w:r>
      <w:r w:rsidR="00326EF1" w:rsidRPr="001A6087">
        <w:rPr>
          <w:rFonts w:ascii="Times New Roman" w:hAnsi="Times New Roman" w:cs="Times New Roman"/>
          <w:sz w:val="20"/>
        </w:rPr>
        <w:t>]</w:t>
      </w:r>
      <w:bookmarkStart w:id="77" w:name="_GoBack"/>
      <w:bookmarkEnd w:id="77"/>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r w:rsidR="00DA31A3">
              <w:rPr>
                <w:rFonts w:ascii="Times New Roman" w:eastAsia="SimSun" w:hAnsi="Times New Roman" w:cs="Times New Roman"/>
                <w:sz w:val="18"/>
                <w:szCs w:val="18"/>
                <w:lang w:eastAsia="zh-CN"/>
              </w:rPr>
              <w:t xml:space="preserve"> 1</w:t>
            </w:r>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5D42E13F" w14:textId="42BFEC8B" w:rsidR="003045C8" w:rsidRPr="000B14FF" w:rsidRDefault="003045C8" w:rsidP="0013293D">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condition based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7A6C1E" w:rsidRDefault="006015CD" w:rsidP="009A048D">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e first issue is what kind of information gNB needs for beam selection when MPE happens. Therefor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4E52E7AE"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Pr>
                <w:rFonts w:ascii="Times New Roman" w:hAnsi="Times New Roman" w:cs="Times New Roman"/>
                <w:sz w:val="20"/>
                <w:highlight w:val="yellow"/>
              </w:rPr>
              <w:t xml:space="preserve"> down-select at least one of the following options in RAN1 #104</w:t>
            </w:r>
            <w:r w:rsidRPr="00B41A5F">
              <w:rPr>
                <w:rFonts w:ascii="Times New Roman" w:hAnsi="Times New Roman" w:cs="Times New Roman"/>
                <w:sz w:val="20"/>
                <w:highlight w:val="yellow"/>
              </w:rPr>
              <w:t xml:space="preserve"> </w:t>
            </w:r>
          </w:p>
          <w:p w14:paraId="0F4D303E" w14:textId="4B53FB49" w:rsidR="00B061C8" w:rsidRDefault="00B061C8" w:rsidP="00B061C8">
            <w:pPr>
              <w:pStyle w:val="ListParagraph"/>
              <w:numPr>
                <w:ilvl w:val="0"/>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Option 1: gNB can configure UE to L1-RSRP and virtual PHR for a SSBRI/CRI in a beam reporting instance</w:t>
            </w:r>
          </w:p>
          <w:p w14:paraId="1F407E30" w14:textId="77777777" w:rsidR="00B061C8" w:rsidRDefault="00B061C8" w:rsidP="00B061C8">
            <w:pPr>
              <w:pStyle w:val="ListParagraph"/>
              <w:numPr>
                <w:ilvl w:val="1"/>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The virtual PHR includes Pcmax (with P-MPR included)</w:t>
            </w:r>
          </w:p>
          <w:p w14:paraId="0835ABBE" w14:textId="77777777" w:rsidR="00B061C8" w:rsidRDefault="00B061C8" w:rsidP="007A6C1E">
            <w:pPr>
              <w:pStyle w:val="ListParagraph"/>
              <w:numPr>
                <w:ilvl w:val="1"/>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The virtual PHR is measured based on the reported L1-RSRP</w:t>
            </w:r>
          </w:p>
          <w:p w14:paraId="474805D1" w14:textId="7EDF6AC4" w:rsidR="00B061C8" w:rsidRPr="000B14FF" w:rsidRDefault="00B061C8" w:rsidP="00B061C8">
            <w:pPr>
              <w:pStyle w:val="ListParagraph"/>
              <w:numPr>
                <w:ilvl w:val="0"/>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Option 2: gNB can configure UE to report P-MPR and L1-RSRP for a SSBRI/CRI in a beam reporting instance</w:t>
            </w:r>
          </w:p>
        </w:tc>
      </w:tr>
      <w:tr w:rsidR="0048681D" w:rsidRPr="00B70F28" w14:paraId="074B7F83" w14:textId="77777777" w:rsidTr="001B40F5">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5.3: Regarding CAT1, network controlled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also mean network controlled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ListParagraph"/>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ListParagraph"/>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42D7802F" w14:textId="77777777" w:rsidR="0048681D" w:rsidRDefault="0048681D" w:rsidP="0048681D">
            <w:pPr>
              <w:snapToGrid w:val="0"/>
              <w:rPr>
                <w:rFonts w:ascii="Times New Roman" w:hAnsi="Times New Roman" w:cs="Times New Roman"/>
                <w:sz w:val="20"/>
                <w:szCs w:val="20"/>
              </w:rPr>
            </w:pPr>
            <w:r w:rsidRPr="002008F5">
              <w:rPr>
                <w:rFonts w:ascii="Times New Roman" w:hAnsi="Times New Roman" w:cs="Times New Roman"/>
                <w:sz w:val="20"/>
                <w:szCs w:val="20"/>
                <w:highlight w:val="yellow"/>
              </w:rPr>
              <w:t>FFS: UL transmission capability metric included in the report per SSBRI/CRI</w:t>
            </w:r>
          </w:p>
          <w:p w14:paraId="1D3EA4F8" w14:textId="60AB2E8C" w:rsidR="00ED6063" w:rsidRDefault="00ED6063" w:rsidP="0048681D">
            <w:pPr>
              <w:snapToGrid w:val="0"/>
              <w:rPr>
                <w:rFonts w:ascii="Times New Roman" w:eastAsia="SimSun" w:hAnsi="Times New Roman" w:cs="Times New Roman"/>
                <w:sz w:val="18"/>
                <w:szCs w:val="18"/>
                <w:lang w:eastAsia="zh-CN"/>
              </w:rPr>
            </w:pPr>
          </w:p>
        </w:tc>
      </w:tr>
      <w:tr w:rsidR="00901804" w:rsidRPr="00B70F28" w14:paraId="1CC4D378" w14:textId="77777777" w:rsidTr="001B40F5">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Sony</w:t>
            </w:r>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Support Proposal 5.1 from FL and more views from us are added in above list. </w:t>
            </w:r>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MediaTek 2</w:t>
            </w:r>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r>
              <w:rPr>
                <w:rFonts w:ascii="Times New Roman" w:eastAsia="SimSun" w:hAnsi="Times New Roman" w:cs="Times New Roman"/>
                <w:sz w:val="18"/>
                <w:szCs w:val="18"/>
                <w:lang w:eastAsia="zh-CN"/>
              </w:rPr>
              <w:t xml:space="preserve">Therefor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and </w:t>
            </w:r>
            <w:r w:rsidRPr="009139CF">
              <w:rPr>
                <w:rFonts w:ascii="Times New Roman" w:eastAsia="DengXian" w:hAnsi="Times New Roman" w:cs="Times New Roman"/>
                <w:color w:val="FF0000"/>
                <w:sz w:val="18"/>
                <w:szCs w:val="18"/>
                <w:lang w:eastAsia="zh-CN"/>
              </w:rPr>
              <w:t xml:space="preserve"> further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r w:rsidR="00E47910" w:rsidRPr="00B70F28" w14:paraId="33E2CFF8" w14:textId="77777777" w:rsidTr="001B40F5">
        <w:tc>
          <w:tcPr>
            <w:tcW w:w="1525" w:type="dxa"/>
            <w:tcBorders>
              <w:top w:val="single" w:sz="4" w:space="0" w:color="auto"/>
              <w:left w:val="single" w:sz="4" w:space="0" w:color="auto"/>
              <w:bottom w:val="single" w:sz="4" w:space="0" w:color="auto"/>
              <w:right w:val="single" w:sz="4" w:space="0" w:color="auto"/>
            </w:tcBorders>
          </w:tcPr>
          <w:p w14:paraId="43F98BF7" w14:textId="312D441D" w:rsidR="00E47910" w:rsidRDefault="00E47910" w:rsidP="00E47910">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577B651C" w14:textId="309AD49E" w:rsidR="00E47910" w:rsidRDefault="00E47910" w:rsidP="00E47910">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We are OK with proposal 5.1. Our views are added in above list. </w:t>
            </w:r>
          </w:p>
        </w:tc>
      </w:tr>
      <w:tr w:rsidR="00E47910" w:rsidRPr="00B70F28" w14:paraId="0C326D59" w14:textId="77777777" w:rsidTr="001B40F5">
        <w:tc>
          <w:tcPr>
            <w:tcW w:w="1525" w:type="dxa"/>
            <w:tcBorders>
              <w:top w:val="single" w:sz="4" w:space="0" w:color="auto"/>
              <w:left w:val="single" w:sz="4" w:space="0" w:color="auto"/>
              <w:bottom w:val="single" w:sz="4" w:space="0" w:color="auto"/>
              <w:right w:val="single" w:sz="4" w:space="0" w:color="auto"/>
            </w:tcBorders>
          </w:tcPr>
          <w:p w14:paraId="0FE0BD51" w14:textId="52B9709A"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oderator</w:t>
            </w:r>
          </w:p>
        </w:tc>
        <w:tc>
          <w:tcPr>
            <w:tcW w:w="8460" w:type="dxa"/>
            <w:tcBorders>
              <w:top w:val="single" w:sz="4" w:space="0" w:color="auto"/>
              <w:left w:val="single" w:sz="4" w:space="0" w:color="auto"/>
              <w:bottom w:val="single" w:sz="4" w:space="0" w:color="auto"/>
              <w:right w:val="single" w:sz="4" w:space="0" w:color="auto"/>
            </w:tcBorders>
          </w:tcPr>
          <w:p w14:paraId="3BCB957B" w14:textId="3D48A946"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t seems further discussion is needed on this issue – so the current proposal is put in square brackets. Let’s try to converge in round-2 after the 1</w:t>
            </w:r>
            <w:r w:rsidRPr="008127A8">
              <w:rPr>
                <w:rFonts w:ascii="Times New Roman" w:eastAsia="DengXian" w:hAnsi="Times New Roman" w:cs="Times New Roman"/>
                <w:sz w:val="18"/>
                <w:szCs w:val="18"/>
                <w:vertAlign w:val="superscript"/>
                <w:lang w:eastAsia="zh-CN"/>
              </w:rPr>
              <w:t>st</w:t>
            </w:r>
            <w:r>
              <w:rPr>
                <w:rFonts w:ascii="Times New Roman" w:eastAsia="DengXian" w:hAnsi="Times New Roman" w:cs="Times New Roman"/>
                <w:sz w:val="18"/>
                <w:szCs w:val="18"/>
                <w:lang w:eastAsia="zh-CN"/>
              </w:rPr>
              <w:t xml:space="preserve"> GTW.</w:t>
            </w:r>
          </w:p>
        </w:tc>
      </w:tr>
      <w:tr w:rsidR="008F62E9" w:rsidRPr="00B70F28" w14:paraId="2CBB5E39" w14:textId="77777777" w:rsidTr="001B40F5">
        <w:tc>
          <w:tcPr>
            <w:tcW w:w="1525" w:type="dxa"/>
            <w:tcBorders>
              <w:top w:val="single" w:sz="4" w:space="0" w:color="auto"/>
              <w:left w:val="single" w:sz="4" w:space="0" w:color="auto"/>
              <w:bottom w:val="single" w:sz="4" w:space="0" w:color="auto"/>
              <w:right w:val="single" w:sz="4" w:space="0" w:color="auto"/>
            </w:tcBorders>
          </w:tcPr>
          <w:p w14:paraId="05A7A066" w14:textId="0FD9575E"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Borders>
              <w:top w:val="single" w:sz="4" w:space="0" w:color="auto"/>
              <w:left w:val="single" w:sz="4" w:space="0" w:color="auto"/>
              <w:bottom w:val="single" w:sz="4" w:space="0" w:color="auto"/>
              <w:right w:val="single" w:sz="4" w:space="0" w:color="auto"/>
            </w:tcBorders>
          </w:tcPr>
          <w:p w14:paraId="0AC117D1" w14:textId="3BECB2F0"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generally supportive of proposal 5.1, but it seems that it is already supported in R16.</w:t>
            </w:r>
          </w:p>
        </w:tc>
      </w:tr>
      <w:tr w:rsidR="00513000" w:rsidRPr="00B70F28" w14:paraId="711C5AE0" w14:textId="77777777" w:rsidTr="001B40F5">
        <w:tc>
          <w:tcPr>
            <w:tcW w:w="1525" w:type="dxa"/>
            <w:tcBorders>
              <w:top w:val="single" w:sz="4" w:space="0" w:color="auto"/>
              <w:left w:val="single" w:sz="4" w:space="0" w:color="auto"/>
              <w:bottom w:val="single" w:sz="4" w:space="0" w:color="auto"/>
              <w:right w:val="single" w:sz="4" w:space="0" w:color="auto"/>
            </w:tcBorders>
          </w:tcPr>
          <w:p w14:paraId="50ABF1F5" w14:textId="374B8AA2"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6F6E2F60" w14:textId="7F183E7D"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5.1</w:t>
            </w:r>
          </w:p>
        </w:tc>
      </w:tr>
      <w:tr w:rsidR="00E01859" w14:paraId="35A702DD" w14:textId="77777777" w:rsidTr="000D3792">
        <w:tc>
          <w:tcPr>
            <w:tcW w:w="1525" w:type="dxa"/>
            <w:tcBorders>
              <w:top w:val="single" w:sz="4" w:space="0" w:color="auto"/>
              <w:left w:val="single" w:sz="4" w:space="0" w:color="auto"/>
              <w:bottom w:val="single" w:sz="4" w:space="0" w:color="auto"/>
              <w:right w:val="single" w:sz="4" w:space="0" w:color="auto"/>
            </w:tcBorders>
          </w:tcPr>
          <w:p w14:paraId="0D54EDDA" w14:textId="77777777" w:rsidR="00E01859" w:rsidRDefault="00E01859" w:rsidP="000D379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Convida Wireless</w:t>
            </w:r>
          </w:p>
        </w:tc>
        <w:tc>
          <w:tcPr>
            <w:tcW w:w="8460" w:type="dxa"/>
            <w:tcBorders>
              <w:top w:val="single" w:sz="4" w:space="0" w:color="auto"/>
              <w:left w:val="single" w:sz="4" w:space="0" w:color="auto"/>
              <w:bottom w:val="single" w:sz="4" w:space="0" w:color="auto"/>
              <w:right w:val="single" w:sz="4" w:space="0" w:color="auto"/>
            </w:tcBorders>
          </w:tcPr>
          <w:p w14:paraId="0E35811E" w14:textId="77777777" w:rsidR="00E01859" w:rsidRDefault="00E01859" w:rsidP="000D379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ed our positions to the table above.</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r w:rsidR="00901804">
              <w:rPr>
                <w:rFonts w:ascii="Times New Roman" w:hAnsi="Times New Roman" w:cs="Times New Roman"/>
                <w:sz w:val="18"/>
                <w:szCs w:val="20"/>
              </w:rPr>
              <w:t>, Sony</w:t>
            </w:r>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6EC87FAE"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Intel </w:t>
            </w:r>
            <w:r w:rsidR="00D468AC">
              <w:rPr>
                <w:rFonts w:ascii="Times New Roman" w:hAnsi="Times New Roman" w:cs="Times New Roman"/>
                <w:sz w:val="18"/>
                <w:szCs w:val="20"/>
              </w:rPr>
              <w:t>,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r w:rsidR="00D01A27">
              <w:rPr>
                <w:rFonts w:ascii="Times New Roman" w:hAnsi="Times New Roman" w:cs="Times New Roman"/>
                <w:sz w:val="18"/>
                <w:szCs w:val="20"/>
              </w:rPr>
              <w:t>, Sharp</w:t>
            </w:r>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5E97243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 xml:space="preserve">initial access (e.g. RO for measurement and MSG3 for reporting) </w:t>
      </w:r>
    </w:p>
    <w:p w14:paraId="1E39066F" w14:textId="6755F719"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r w:rsidR="006B79AD">
        <w:rPr>
          <w:rFonts w:ascii="Times New Roman" w:hAnsi="Times New Roman" w:cs="Times New Roman"/>
          <w:sz w:val="20"/>
          <w:szCs w:val="20"/>
          <w:highlight w:val="yellow"/>
        </w:rPr>
        <w:t xml:space="preserve"> and/or</w:t>
      </w:r>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Sony</w:t>
            </w:r>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to investigate other enhancement on multi-beam operation in Rel.17.</w:t>
            </w:r>
          </w:p>
        </w:tc>
      </w:tr>
      <w:tr w:rsidR="00FF63F1"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213E036F"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Borders>
              <w:top w:val="single" w:sz="4" w:space="0" w:color="auto"/>
              <w:left w:val="single" w:sz="4" w:space="0" w:color="auto"/>
              <w:bottom w:val="single" w:sz="4" w:space="0" w:color="auto"/>
              <w:right w:val="single" w:sz="4" w:space="0" w:color="auto"/>
            </w:tcBorders>
          </w:tcPr>
          <w:p w14:paraId="00344B98" w14:textId="63167B1C"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 xml:space="preserve">imilar view as vivo/ZTE. </w:t>
            </w:r>
          </w:p>
        </w:tc>
      </w:tr>
      <w:tr w:rsidR="007E4C40" w:rsidRPr="00B70F28" w14:paraId="37B2CF89" w14:textId="77777777" w:rsidTr="00AC6C46">
        <w:tc>
          <w:tcPr>
            <w:tcW w:w="1615" w:type="dxa"/>
            <w:tcBorders>
              <w:top w:val="single" w:sz="4" w:space="0" w:color="auto"/>
              <w:left w:val="single" w:sz="4" w:space="0" w:color="auto"/>
              <w:bottom w:val="single" w:sz="4" w:space="0" w:color="auto"/>
              <w:right w:val="single" w:sz="4" w:space="0" w:color="auto"/>
            </w:tcBorders>
          </w:tcPr>
          <w:p w14:paraId="71FFFA69" w14:textId="2500C3C8"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Nokia/NSB</w:t>
            </w:r>
          </w:p>
        </w:tc>
        <w:tc>
          <w:tcPr>
            <w:tcW w:w="8370" w:type="dxa"/>
            <w:tcBorders>
              <w:top w:val="single" w:sz="4" w:space="0" w:color="auto"/>
              <w:left w:val="single" w:sz="4" w:space="0" w:color="auto"/>
              <w:bottom w:val="single" w:sz="4" w:space="0" w:color="auto"/>
              <w:right w:val="single" w:sz="4" w:space="0" w:color="auto"/>
            </w:tcBorders>
          </w:tcPr>
          <w:p w14:paraId="29639C29" w14:textId="77777777"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Regarding</w:t>
            </w:r>
          </w:p>
          <w:p w14:paraId="6D6A95D3" w14:textId="77777777" w:rsidR="007E4C40" w:rsidRPr="00262DC2" w:rsidRDefault="007E4C40" w:rsidP="007E4C40">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Pr>
                <w:rFonts w:ascii="Times New Roman" w:hAnsi="Times New Roman" w:cs="Times New Roman"/>
                <w:sz w:val="20"/>
                <w:szCs w:val="20"/>
                <w:highlight w:val="yellow"/>
              </w:rPr>
              <w:t>during</w:t>
            </w:r>
            <w:r w:rsidRPr="00262DC2">
              <w:rPr>
                <w:rFonts w:ascii="Times New Roman" w:hAnsi="Times New Roman" w:cs="Times New Roman"/>
                <w:sz w:val="20"/>
                <w:szCs w:val="20"/>
                <w:highlight w:val="yellow"/>
              </w:rPr>
              <w:t xml:space="preserve"> initial access (e.g. RO for measurement and MSG3 for reporting) </w:t>
            </w:r>
          </w:p>
          <w:p w14:paraId="043671A7" w14:textId="2D02C40D"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consider that above may not be in the scope of beam management as in general we should consider connected mode operation.</w:t>
            </w:r>
          </w:p>
        </w:tc>
      </w:tr>
      <w:tr w:rsidR="00756ED5" w:rsidRPr="00B70F28" w14:paraId="651E76B8" w14:textId="77777777" w:rsidTr="00AC6C46">
        <w:tc>
          <w:tcPr>
            <w:tcW w:w="1615" w:type="dxa"/>
            <w:tcBorders>
              <w:top w:val="single" w:sz="4" w:space="0" w:color="auto"/>
              <w:left w:val="single" w:sz="4" w:space="0" w:color="auto"/>
              <w:bottom w:val="single" w:sz="4" w:space="0" w:color="auto"/>
              <w:right w:val="single" w:sz="4" w:space="0" w:color="auto"/>
            </w:tcBorders>
          </w:tcPr>
          <w:p w14:paraId="08C6BD14" w14:textId="34746EC1" w:rsidR="00756ED5" w:rsidRDefault="00756ED5"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T&amp;T</w:t>
            </w:r>
          </w:p>
        </w:tc>
        <w:tc>
          <w:tcPr>
            <w:tcW w:w="8370" w:type="dxa"/>
            <w:tcBorders>
              <w:top w:val="single" w:sz="4" w:space="0" w:color="auto"/>
              <w:left w:val="single" w:sz="4" w:space="0" w:color="auto"/>
              <w:bottom w:val="single" w:sz="4" w:space="0" w:color="auto"/>
              <w:right w:val="single" w:sz="4" w:space="0" w:color="auto"/>
            </w:tcBorders>
          </w:tcPr>
          <w:p w14:paraId="4B505D77" w14:textId="6AFCC127" w:rsidR="00756ED5" w:rsidRDefault="00756ED5"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FL proposal. There is no reason why enhancements in initial access that can benefit connected mode UEs should not be discussed in BM,</w:t>
            </w:r>
          </w:p>
        </w:tc>
      </w:tr>
      <w:tr w:rsidR="008F62E9" w:rsidRPr="00B70F28" w14:paraId="31396139" w14:textId="77777777" w:rsidTr="00AC6C46">
        <w:tc>
          <w:tcPr>
            <w:tcW w:w="1615" w:type="dxa"/>
            <w:tcBorders>
              <w:top w:val="single" w:sz="4" w:space="0" w:color="auto"/>
              <w:left w:val="single" w:sz="4" w:space="0" w:color="auto"/>
              <w:bottom w:val="single" w:sz="4" w:space="0" w:color="auto"/>
              <w:right w:val="single" w:sz="4" w:space="0" w:color="auto"/>
            </w:tcBorders>
          </w:tcPr>
          <w:p w14:paraId="0F833D50" w14:textId="021D359E" w:rsidR="008F62E9" w:rsidRDefault="008F62E9"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Ericsson</w:t>
            </w:r>
          </w:p>
        </w:tc>
        <w:tc>
          <w:tcPr>
            <w:tcW w:w="8370" w:type="dxa"/>
            <w:tcBorders>
              <w:top w:val="single" w:sz="4" w:space="0" w:color="auto"/>
              <w:left w:val="single" w:sz="4" w:space="0" w:color="auto"/>
              <w:bottom w:val="single" w:sz="4" w:space="0" w:color="auto"/>
              <w:right w:val="single" w:sz="4" w:space="0" w:color="auto"/>
            </w:tcBorders>
          </w:tcPr>
          <w:p w14:paraId="38D3D259" w14:textId="00AC74D5" w:rsidR="008F62E9" w:rsidRDefault="008F62E9" w:rsidP="008F62E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Support. Most issues under 6.3 are relevant to discuss.</w:t>
            </w:r>
          </w:p>
        </w:tc>
      </w:tr>
      <w:tr w:rsidR="00513000" w:rsidRPr="00B70F28" w14:paraId="4901D07D" w14:textId="77777777" w:rsidTr="00AC6C46">
        <w:tc>
          <w:tcPr>
            <w:tcW w:w="1615" w:type="dxa"/>
            <w:tcBorders>
              <w:top w:val="single" w:sz="4" w:space="0" w:color="auto"/>
              <w:left w:val="single" w:sz="4" w:space="0" w:color="auto"/>
              <w:bottom w:val="single" w:sz="4" w:space="0" w:color="auto"/>
              <w:right w:val="single" w:sz="4" w:space="0" w:color="auto"/>
            </w:tcBorders>
          </w:tcPr>
          <w:p w14:paraId="3E0F5A0B" w14:textId="0950A1DC" w:rsid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78BE8C01" w14:textId="6B508C3A" w:rsidR="008E5995" w:rsidRDefault="008E5995"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proposal 6.1</w:t>
            </w:r>
          </w:p>
          <w:p w14:paraId="6DFE1F40" w14:textId="63B3833C" w:rsidR="00513000" w:rsidRP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Beam management involves beam measurement and reporting as well as beam indication. To enhance the latency and efficiency of beam management, we should consider enhancements to beam measurement and reporting as well as beam indication.</w:t>
            </w: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78" w:name="_Hlk49275654"/>
      <w:r w:rsidRPr="00246E13">
        <w:rPr>
          <w:rFonts w:ascii="Times New Roman" w:hAnsi="Times New Roman"/>
          <w:sz w:val="18"/>
          <w:szCs w:val="20"/>
        </w:rPr>
        <w:t>UE behavior for reception of signals and non-UE-specific control and data channels associated with non-serving cell(s)</w:t>
      </w:r>
      <w:bookmarkEnd w:id="78"/>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FeMIMO,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79"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79"/>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80" w:name="_Ref47994492"/>
      <w:r>
        <w:rPr>
          <w:rFonts w:cs="Times New Roman"/>
          <w:sz w:val="18"/>
          <w:szCs w:val="18"/>
          <w:lang w:eastAsia="ko-KR"/>
        </w:rPr>
        <w:lastRenderedPageBreak/>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80"/>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372D96" w14:textId="77777777" w:rsidR="00EE5DD5" w:rsidRDefault="00EE5DD5" w:rsidP="00FE429F">
      <w:r>
        <w:separator/>
      </w:r>
    </w:p>
  </w:endnote>
  <w:endnote w:type="continuationSeparator" w:id="0">
    <w:p w14:paraId="2A3D4FB3" w14:textId="77777777" w:rsidR="00EE5DD5" w:rsidRDefault="00EE5DD5"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Yu Gothic UI"/>
    <w:panose1 w:val="02020609040205080304"/>
    <w:charset w:val="80"/>
    <w:family w:val="moder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D946CC" w14:textId="77777777" w:rsidR="00EE5DD5" w:rsidRDefault="00EE5DD5" w:rsidP="00FE429F">
      <w:r>
        <w:separator/>
      </w:r>
    </w:p>
  </w:footnote>
  <w:footnote w:type="continuationSeparator" w:id="0">
    <w:p w14:paraId="10089484" w14:textId="77777777" w:rsidR="00EE5DD5" w:rsidRDefault="00EE5DD5"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A896039"/>
    <w:multiLevelType w:val="hybridMultilevel"/>
    <w:tmpl w:val="5DDC5ABA"/>
    <w:lvl w:ilvl="0" w:tplc="27843DB4">
      <w:numFmt w:val="bullet"/>
      <w:lvlText w:val="-"/>
      <w:lvlJc w:val="left"/>
      <w:pPr>
        <w:ind w:left="1800" w:hanging="360"/>
      </w:pPr>
      <w:rPr>
        <w:rFonts w:ascii="Times New Roman" w:eastAsia="SimSu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1"/>
  </w:num>
  <w:num w:numId="11">
    <w:abstractNumId w:val="16"/>
  </w:num>
  <w:num w:numId="12">
    <w:abstractNumId w:val="4"/>
  </w:num>
  <w:num w:numId="13">
    <w:abstractNumId w:val="35"/>
  </w:num>
  <w:num w:numId="14">
    <w:abstractNumId w:val="9"/>
  </w:num>
  <w:num w:numId="15">
    <w:abstractNumId w:val="20"/>
  </w:num>
  <w:num w:numId="16">
    <w:abstractNumId w:val="45"/>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3"/>
  </w:num>
  <w:num w:numId="39">
    <w:abstractNumId w:val="39"/>
  </w:num>
  <w:num w:numId="40">
    <w:abstractNumId w:val="26"/>
  </w:num>
  <w:num w:numId="41">
    <w:abstractNumId w:val="37"/>
  </w:num>
  <w:num w:numId="42">
    <w:abstractNumId w:val="7"/>
  </w:num>
  <w:num w:numId="43">
    <w:abstractNumId w:val="44"/>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2"/>
  </w:num>
  <w:num w:numId="48">
    <w:abstractNumId w:val="27"/>
  </w:num>
  <w:num w:numId="49">
    <w:abstractNumId w:val="40"/>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4"/>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1E7D"/>
    <w:rsid w:val="00002EFE"/>
    <w:rsid w:val="00003CB2"/>
    <w:rsid w:val="00005E61"/>
    <w:rsid w:val="00006300"/>
    <w:rsid w:val="00007B9B"/>
    <w:rsid w:val="0001148B"/>
    <w:rsid w:val="000114EF"/>
    <w:rsid w:val="000116C3"/>
    <w:rsid w:val="000125E9"/>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57E2"/>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97A"/>
    <w:rsid w:val="00077B35"/>
    <w:rsid w:val="00077FA7"/>
    <w:rsid w:val="000805CB"/>
    <w:rsid w:val="00080CD9"/>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1C5A"/>
    <w:rsid w:val="000A4285"/>
    <w:rsid w:val="000A5550"/>
    <w:rsid w:val="000A67E9"/>
    <w:rsid w:val="000A79E4"/>
    <w:rsid w:val="000B0982"/>
    <w:rsid w:val="000B11F9"/>
    <w:rsid w:val="000B14FF"/>
    <w:rsid w:val="000B275C"/>
    <w:rsid w:val="000B39DC"/>
    <w:rsid w:val="000B49BF"/>
    <w:rsid w:val="000B4F17"/>
    <w:rsid w:val="000B700D"/>
    <w:rsid w:val="000C2855"/>
    <w:rsid w:val="000C4362"/>
    <w:rsid w:val="000C54F6"/>
    <w:rsid w:val="000C599B"/>
    <w:rsid w:val="000C5C55"/>
    <w:rsid w:val="000C6390"/>
    <w:rsid w:val="000C6587"/>
    <w:rsid w:val="000C6938"/>
    <w:rsid w:val="000C6F88"/>
    <w:rsid w:val="000C7290"/>
    <w:rsid w:val="000C779C"/>
    <w:rsid w:val="000C78DC"/>
    <w:rsid w:val="000D13E8"/>
    <w:rsid w:val="000D1A92"/>
    <w:rsid w:val="000D1D61"/>
    <w:rsid w:val="000D33D8"/>
    <w:rsid w:val="000D4513"/>
    <w:rsid w:val="000D5F61"/>
    <w:rsid w:val="000D6CF8"/>
    <w:rsid w:val="000D7C47"/>
    <w:rsid w:val="000E0268"/>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00BE"/>
    <w:rsid w:val="001229A4"/>
    <w:rsid w:val="00122A18"/>
    <w:rsid w:val="00122A43"/>
    <w:rsid w:val="00122E4C"/>
    <w:rsid w:val="001233A3"/>
    <w:rsid w:val="00125EB9"/>
    <w:rsid w:val="00125F6F"/>
    <w:rsid w:val="001262BD"/>
    <w:rsid w:val="001262D1"/>
    <w:rsid w:val="001266D4"/>
    <w:rsid w:val="00126B74"/>
    <w:rsid w:val="00126F9B"/>
    <w:rsid w:val="001273CD"/>
    <w:rsid w:val="0013048E"/>
    <w:rsid w:val="001317CD"/>
    <w:rsid w:val="001324C9"/>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64EB"/>
    <w:rsid w:val="0017734C"/>
    <w:rsid w:val="00177D64"/>
    <w:rsid w:val="0018085C"/>
    <w:rsid w:val="001812C4"/>
    <w:rsid w:val="0018176D"/>
    <w:rsid w:val="00181937"/>
    <w:rsid w:val="00182F0F"/>
    <w:rsid w:val="001837EF"/>
    <w:rsid w:val="0018484D"/>
    <w:rsid w:val="00184F97"/>
    <w:rsid w:val="00185D8C"/>
    <w:rsid w:val="0018697E"/>
    <w:rsid w:val="00187971"/>
    <w:rsid w:val="00190FD3"/>
    <w:rsid w:val="00191A20"/>
    <w:rsid w:val="00192767"/>
    <w:rsid w:val="001929F7"/>
    <w:rsid w:val="00194B80"/>
    <w:rsid w:val="00195064"/>
    <w:rsid w:val="00195BE4"/>
    <w:rsid w:val="0019627E"/>
    <w:rsid w:val="001967E5"/>
    <w:rsid w:val="00197169"/>
    <w:rsid w:val="001978C2"/>
    <w:rsid w:val="001A2141"/>
    <w:rsid w:val="001A27E0"/>
    <w:rsid w:val="001A35D7"/>
    <w:rsid w:val="001A4AC8"/>
    <w:rsid w:val="001A595A"/>
    <w:rsid w:val="001A6087"/>
    <w:rsid w:val="001A7B39"/>
    <w:rsid w:val="001B0117"/>
    <w:rsid w:val="001B0BDC"/>
    <w:rsid w:val="001B199F"/>
    <w:rsid w:val="001B3020"/>
    <w:rsid w:val="001B38F5"/>
    <w:rsid w:val="001B3F87"/>
    <w:rsid w:val="001B40F5"/>
    <w:rsid w:val="001B4531"/>
    <w:rsid w:val="001B58C7"/>
    <w:rsid w:val="001B5B09"/>
    <w:rsid w:val="001B5D44"/>
    <w:rsid w:val="001B6C9C"/>
    <w:rsid w:val="001B7E47"/>
    <w:rsid w:val="001C05A4"/>
    <w:rsid w:val="001C0973"/>
    <w:rsid w:val="001C31B9"/>
    <w:rsid w:val="001C3F78"/>
    <w:rsid w:val="001C6934"/>
    <w:rsid w:val="001C6A59"/>
    <w:rsid w:val="001C6B2B"/>
    <w:rsid w:val="001C71B4"/>
    <w:rsid w:val="001C74B3"/>
    <w:rsid w:val="001D0D81"/>
    <w:rsid w:val="001D3EF4"/>
    <w:rsid w:val="001D510D"/>
    <w:rsid w:val="001D57AF"/>
    <w:rsid w:val="001D6D93"/>
    <w:rsid w:val="001D72F4"/>
    <w:rsid w:val="001E06B7"/>
    <w:rsid w:val="001E070D"/>
    <w:rsid w:val="001E122C"/>
    <w:rsid w:val="001E1894"/>
    <w:rsid w:val="001E1DCE"/>
    <w:rsid w:val="001E2905"/>
    <w:rsid w:val="001E3520"/>
    <w:rsid w:val="001E3607"/>
    <w:rsid w:val="001E36BB"/>
    <w:rsid w:val="001E38CB"/>
    <w:rsid w:val="001E399E"/>
    <w:rsid w:val="001E3E94"/>
    <w:rsid w:val="001E4182"/>
    <w:rsid w:val="001E566A"/>
    <w:rsid w:val="001E724F"/>
    <w:rsid w:val="001E7284"/>
    <w:rsid w:val="001E72FA"/>
    <w:rsid w:val="001E7BB5"/>
    <w:rsid w:val="001F1D11"/>
    <w:rsid w:val="001F222B"/>
    <w:rsid w:val="001F23D5"/>
    <w:rsid w:val="001F4A66"/>
    <w:rsid w:val="001F4B96"/>
    <w:rsid w:val="001F4E10"/>
    <w:rsid w:val="001F53EC"/>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2FA9"/>
    <w:rsid w:val="0024453E"/>
    <w:rsid w:val="00246059"/>
    <w:rsid w:val="0024645C"/>
    <w:rsid w:val="00246E13"/>
    <w:rsid w:val="00247C0F"/>
    <w:rsid w:val="0025166E"/>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77B"/>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15C4"/>
    <w:rsid w:val="002B2F18"/>
    <w:rsid w:val="002B3CFA"/>
    <w:rsid w:val="002B5CBA"/>
    <w:rsid w:val="002B6095"/>
    <w:rsid w:val="002B65E7"/>
    <w:rsid w:val="002B67EC"/>
    <w:rsid w:val="002B6939"/>
    <w:rsid w:val="002B6D18"/>
    <w:rsid w:val="002C0147"/>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D7B5E"/>
    <w:rsid w:val="002E04C9"/>
    <w:rsid w:val="002E1FC1"/>
    <w:rsid w:val="002E37E0"/>
    <w:rsid w:val="002E4CB3"/>
    <w:rsid w:val="002E4D9E"/>
    <w:rsid w:val="002E4FDB"/>
    <w:rsid w:val="002E513C"/>
    <w:rsid w:val="002E5C58"/>
    <w:rsid w:val="002E662C"/>
    <w:rsid w:val="002E79D2"/>
    <w:rsid w:val="002F01A2"/>
    <w:rsid w:val="002F044B"/>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8CF"/>
    <w:rsid w:val="00310DDE"/>
    <w:rsid w:val="003126C1"/>
    <w:rsid w:val="00312A39"/>
    <w:rsid w:val="00313850"/>
    <w:rsid w:val="003140F9"/>
    <w:rsid w:val="00315672"/>
    <w:rsid w:val="0031702C"/>
    <w:rsid w:val="003170EF"/>
    <w:rsid w:val="00320EAE"/>
    <w:rsid w:val="00323515"/>
    <w:rsid w:val="003258BF"/>
    <w:rsid w:val="00325C13"/>
    <w:rsid w:val="00326D9A"/>
    <w:rsid w:val="00326EF1"/>
    <w:rsid w:val="00327000"/>
    <w:rsid w:val="00327DAF"/>
    <w:rsid w:val="00331853"/>
    <w:rsid w:val="00332B86"/>
    <w:rsid w:val="00334116"/>
    <w:rsid w:val="00334C65"/>
    <w:rsid w:val="00334DAE"/>
    <w:rsid w:val="00334E6E"/>
    <w:rsid w:val="00335BAB"/>
    <w:rsid w:val="00335F83"/>
    <w:rsid w:val="0033667B"/>
    <w:rsid w:val="003370A8"/>
    <w:rsid w:val="003371B5"/>
    <w:rsid w:val="00337F17"/>
    <w:rsid w:val="003403BC"/>
    <w:rsid w:val="003415CD"/>
    <w:rsid w:val="00341FD0"/>
    <w:rsid w:val="003428E6"/>
    <w:rsid w:val="00347567"/>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1595"/>
    <w:rsid w:val="00384099"/>
    <w:rsid w:val="003851C0"/>
    <w:rsid w:val="00385CD2"/>
    <w:rsid w:val="00386AEA"/>
    <w:rsid w:val="0039021D"/>
    <w:rsid w:val="00391EFF"/>
    <w:rsid w:val="0039332E"/>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2801"/>
    <w:rsid w:val="003C4561"/>
    <w:rsid w:val="003C55A7"/>
    <w:rsid w:val="003C61C2"/>
    <w:rsid w:val="003C6510"/>
    <w:rsid w:val="003C660E"/>
    <w:rsid w:val="003C6700"/>
    <w:rsid w:val="003D0364"/>
    <w:rsid w:val="003D1C2A"/>
    <w:rsid w:val="003D2A01"/>
    <w:rsid w:val="003D4516"/>
    <w:rsid w:val="003D4D26"/>
    <w:rsid w:val="003D51C0"/>
    <w:rsid w:val="003D57E9"/>
    <w:rsid w:val="003D63AA"/>
    <w:rsid w:val="003D7F4D"/>
    <w:rsid w:val="003E1471"/>
    <w:rsid w:val="003E2380"/>
    <w:rsid w:val="003E41A6"/>
    <w:rsid w:val="003E6CCD"/>
    <w:rsid w:val="003E7DB8"/>
    <w:rsid w:val="003F00EF"/>
    <w:rsid w:val="003F0662"/>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3F7"/>
    <w:rsid w:val="00446CEE"/>
    <w:rsid w:val="00446F02"/>
    <w:rsid w:val="004470D2"/>
    <w:rsid w:val="00447389"/>
    <w:rsid w:val="0044792D"/>
    <w:rsid w:val="00451906"/>
    <w:rsid w:val="00451A15"/>
    <w:rsid w:val="00451B79"/>
    <w:rsid w:val="00451CE6"/>
    <w:rsid w:val="00452A32"/>
    <w:rsid w:val="00454019"/>
    <w:rsid w:val="00454C09"/>
    <w:rsid w:val="00454D4F"/>
    <w:rsid w:val="00455413"/>
    <w:rsid w:val="00456191"/>
    <w:rsid w:val="00457084"/>
    <w:rsid w:val="004571C2"/>
    <w:rsid w:val="00461D03"/>
    <w:rsid w:val="0046283B"/>
    <w:rsid w:val="00462BBB"/>
    <w:rsid w:val="004641B1"/>
    <w:rsid w:val="00466B5F"/>
    <w:rsid w:val="00470175"/>
    <w:rsid w:val="0047062B"/>
    <w:rsid w:val="0047109C"/>
    <w:rsid w:val="004712B0"/>
    <w:rsid w:val="004719A8"/>
    <w:rsid w:val="004723DB"/>
    <w:rsid w:val="00472615"/>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5A6B"/>
    <w:rsid w:val="004A6F5E"/>
    <w:rsid w:val="004A7473"/>
    <w:rsid w:val="004B058B"/>
    <w:rsid w:val="004B0A6D"/>
    <w:rsid w:val="004B1106"/>
    <w:rsid w:val="004B14AC"/>
    <w:rsid w:val="004B2A1A"/>
    <w:rsid w:val="004B5A2C"/>
    <w:rsid w:val="004B5D81"/>
    <w:rsid w:val="004B6AB7"/>
    <w:rsid w:val="004B7B06"/>
    <w:rsid w:val="004C1DDB"/>
    <w:rsid w:val="004C1E46"/>
    <w:rsid w:val="004C2276"/>
    <w:rsid w:val="004C249D"/>
    <w:rsid w:val="004C260E"/>
    <w:rsid w:val="004C2FBB"/>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336"/>
    <w:rsid w:val="004F4987"/>
    <w:rsid w:val="004F49F3"/>
    <w:rsid w:val="004F577C"/>
    <w:rsid w:val="004F6D3C"/>
    <w:rsid w:val="004F6F2F"/>
    <w:rsid w:val="004F754B"/>
    <w:rsid w:val="004F78F4"/>
    <w:rsid w:val="0050013A"/>
    <w:rsid w:val="00500453"/>
    <w:rsid w:val="005006F1"/>
    <w:rsid w:val="00503179"/>
    <w:rsid w:val="005031DD"/>
    <w:rsid w:val="00504387"/>
    <w:rsid w:val="00504CBC"/>
    <w:rsid w:val="00504CC0"/>
    <w:rsid w:val="0050545C"/>
    <w:rsid w:val="00507414"/>
    <w:rsid w:val="00507F8C"/>
    <w:rsid w:val="005102F4"/>
    <w:rsid w:val="005115E3"/>
    <w:rsid w:val="005118D2"/>
    <w:rsid w:val="005125FE"/>
    <w:rsid w:val="00513000"/>
    <w:rsid w:val="00515644"/>
    <w:rsid w:val="00515F47"/>
    <w:rsid w:val="005171ED"/>
    <w:rsid w:val="005174D5"/>
    <w:rsid w:val="0052011D"/>
    <w:rsid w:val="00520705"/>
    <w:rsid w:val="0052109C"/>
    <w:rsid w:val="005217A6"/>
    <w:rsid w:val="00523396"/>
    <w:rsid w:val="00524B10"/>
    <w:rsid w:val="0052504F"/>
    <w:rsid w:val="00525DBD"/>
    <w:rsid w:val="00527582"/>
    <w:rsid w:val="005301A0"/>
    <w:rsid w:val="00530733"/>
    <w:rsid w:val="005309E0"/>
    <w:rsid w:val="0053199F"/>
    <w:rsid w:val="00531F8E"/>
    <w:rsid w:val="00532456"/>
    <w:rsid w:val="00533D86"/>
    <w:rsid w:val="00536044"/>
    <w:rsid w:val="00542934"/>
    <w:rsid w:val="00542B30"/>
    <w:rsid w:val="00543132"/>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5F"/>
    <w:rsid w:val="00572FFB"/>
    <w:rsid w:val="00574753"/>
    <w:rsid w:val="005747A5"/>
    <w:rsid w:val="00574C87"/>
    <w:rsid w:val="005755BB"/>
    <w:rsid w:val="005756BB"/>
    <w:rsid w:val="00576A61"/>
    <w:rsid w:val="005773B0"/>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0A43"/>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6630"/>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84D"/>
    <w:rsid w:val="006209FA"/>
    <w:rsid w:val="00621040"/>
    <w:rsid w:val="00621423"/>
    <w:rsid w:val="00622430"/>
    <w:rsid w:val="00624DF5"/>
    <w:rsid w:val="00626312"/>
    <w:rsid w:val="00626FF9"/>
    <w:rsid w:val="00631DD1"/>
    <w:rsid w:val="00632A55"/>
    <w:rsid w:val="00633995"/>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A9"/>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B3C"/>
    <w:rsid w:val="006B0FF0"/>
    <w:rsid w:val="006B1032"/>
    <w:rsid w:val="006B2B99"/>
    <w:rsid w:val="006B2D8B"/>
    <w:rsid w:val="006B2EF2"/>
    <w:rsid w:val="006B36F8"/>
    <w:rsid w:val="006B4FFA"/>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0D2"/>
    <w:rsid w:val="00703FF4"/>
    <w:rsid w:val="00706532"/>
    <w:rsid w:val="00706FFF"/>
    <w:rsid w:val="007070A7"/>
    <w:rsid w:val="00710092"/>
    <w:rsid w:val="007102E6"/>
    <w:rsid w:val="007109BA"/>
    <w:rsid w:val="007122E8"/>
    <w:rsid w:val="007133C0"/>
    <w:rsid w:val="00714542"/>
    <w:rsid w:val="00715377"/>
    <w:rsid w:val="00716640"/>
    <w:rsid w:val="00717639"/>
    <w:rsid w:val="00717AA7"/>
    <w:rsid w:val="00720407"/>
    <w:rsid w:val="00722C3F"/>
    <w:rsid w:val="00723482"/>
    <w:rsid w:val="00723CF1"/>
    <w:rsid w:val="007243AE"/>
    <w:rsid w:val="007245FB"/>
    <w:rsid w:val="00724637"/>
    <w:rsid w:val="00726327"/>
    <w:rsid w:val="00726851"/>
    <w:rsid w:val="00726EBC"/>
    <w:rsid w:val="00727DCE"/>
    <w:rsid w:val="00730409"/>
    <w:rsid w:val="0073052A"/>
    <w:rsid w:val="00730C91"/>
    <w:rsid w:val="00731363"/>
    <w:rsid w:val="00732975"/>
    <w:rsid w:val="007329D1"/>
    <w:rsid w:val="00732F26"/>
    <w:rsid w:val="007333E4"/>
    <w:rsid w:val="007347F9"/>
    <w:rsid w:val="00734B67"/>
    <w:rsid w:val="00735112"/>
    <w:rsid w:val="00735A44"/>
    <w:rsid w:val="007363EE"/>
    <w:rsid w:val="00736B41"/>
    <w:rsid w:val="0073761A"/>
    <w:rsid w:val="00740625"/>
    <w:rsid w:val="007424B3"/>
    <w:rsid w:val="00742BE3"/>
    <w:rsid w:val="00745A12"/>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6ED5"/>
    <w:rsid w:val="00757755"/>
    <w:rsid w:val="007611C0"/>
    <w:rsid w:val="00761C3A"/>
    <w:rsid w:val="00761D4C"/>
    <w:rsid w:val="007621A0"/>
    <w:rsid w:val="00762D30"/>
    <w:rsid w:val="00763063"/>
    <w:rsid w:val="007638C9"/>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1BE2"/>
    <w:rsid w:val="007A2956"/>
    <w:rsid w:val="007A4952"/>
    <w:rsid w:val="007A4B22"/>
    <w:rsid w:val="007A51BA"/>
    <w:rsid w:val="007A5675"/>
    <w:rsid w:val="007A588C"/>
    <w:rsid w:val="007A5C5E"/>
    <w:rsid w:val="007A63C3"/>
    <w:rsid w:val="007A6909"/>
    <w:rsid w:val="007A6C1E"/>
    <w:rsid w:val="007A7565"/>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03CB"/>
    <w:rsid w:val="007D44F8"/>
    <w:rsid w:val="007D6012"/>
    <w:rsid w:val="007D6EC7"/>
    <w:rsid w:val="007E04BF"/>
    <w:rsid w:val="007E1925"/>
    <w:rsid w:val="007E19FD"/>
    <w:rsid w:val="007E1D7D"/>
    <w:rsid w:val="007E3397"/>
    <w:rsid w:val="007E499A"/>
    <w:rsid w:val="007E4C40"/>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0E6F"/>
    <w:rsid w:val="00801B89"/>
    <w:rsid w:val="00802789"/>
    <w:rsid w:val="008029E8"/>
    <w:rsid w:val="00802CCB"/>
    <w:rsid w:val="0080366B"/>
    <w:rsid w:val="00803682"/>
    <w:rsid w:val="00804CF6"/>
    <w:rsid w:val="00804E86"/>
    <w:rsid w:val="008050A0"/>
    <w:rsid w:val="008065D4"/>
    <w:rsid w:val="00807998"/>
    <w:rsid w:val="008123D3"/>
    <w:rsid w:val="008127A8"/>
    <w:rsid w:val="00812AF1"/>
    <w:rsid w:val="00813DBA"/>
    <w:rsid w:val="00814DFA"/>
    <w:rsid w:val="00815C04"/>
    <w:rsid w:val="008162E0"/>
    <w:rsid w:val="00820373"/>
    <w:rsid w:val="008207F7"/>
    <w:rsid w:val="008208EA"/>
    <w:rsid w:val="00821B44"/>
    <w:rsid w:val="00821C0C"/>
    <w:rsid w:val="00821EF4"/>
    <w:rsid w:val="00822C3D"/>
    <w:rsid w:val="008243B3"/>
    <w:rsid w:val="00824969"/>
    <w:rsid w:val="008252EA"/>
    <w:rsid w:val="00825DC7"/>
    <w:rsid w:val="00826FDC"/>
    <w:rsid w:val="00827ACE"/>
    <w:rsid w:val="008317E0"/>
    <w:rsid w:val="00831F47"/>
    <w:rsid w:val="008328E0"/>
    <w:rsid w:val="008339F1"/>
    <w:rsid w:val="00834C7D"/>
    <w:rsid w:val="00834D2D"/>
    <w:rsid w:val="00835383"/>
    <w:rsid w:val="008361BD"/>
    <w:rsid w:val="008371AE"/>
    <w:rsid w:val="00837DF0"/>
    <w:rsid w:val="00841926"/>
    <w:rsid w:val="00842E6F"/>
    <w:rsid w:val="008446BB"/>
    <w:rsid w:val="00844A83"/>
    <w:rsid w:val="008501D7"/>
    <w:rsid w:val="008504F5"/>
    <w:rsid w:val="00850B38"/>
    <w:rsid w:val="00850E93"/>
    <w:rsid w:val="008510B6"/>
    <w:rsid w:val="00851710"/>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48F"/>
    <w:rsid w:val="00867744"/>
    <w:rsid w:val="00867EAF"/>
    <w:rsid w:val="008715AD"/>
    <w:rsid w:val="00872857"/>
    <w:rsid w:val="008730DF"/>
    <w:rsid w:val="00874933"/>
    <w:rsid w:val="0087580A"/>
    <w:rsid w:val="00876471"/>
    <w:rsid w:val="008773C8"/>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250E"/>
    <w:rsid w:val="008A267A"/>
    <w:rsid w:val="008A442F"/>
    <w:rsid w:val="008A520F"/>
    <w:rsid w:val="008A56B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D6068"/>
    <w:rsid w:val="008E0B13"/>
    <w:rsid w:val="008E0F3C"/>
    <w:rsid w:val="008E152E"/>
    <w:rsid w:val="008E1538"/>
    <w:rsid w:val="008E15EA"/>
    <w:rsid w:val="008E3801"/>
    <w:rsid w:val="008E5995"/>
    <w:rsid w:val="008E61DD"/>
    <w:rsid w:val="008E6640"/>
    <w:rsid w:val="008E6837"/>
    <w:rsid w:val="008E7384"/>
    <w:rsid w:val="008E73F6"/>
    <w:rsid w:val="008E7CDC"/>
    <w:rsid w:val="008F05A1"/>
    <w:rsid w:val="008F2C77"/>
    <w:rsid w:val="008F3417"/>
    <w:rsid w:val="008F4D10"/>
    <w:rsid w:val="008F4DAB"/>
    <w:rsid w:val="008F4F33"/>
    <w:rsid w:val="008F51DC"/>
    <w:rsid w:val="008F5214"/>
    <w:rsid w:val="008F5C22"/>
    <w:rsid w:val="008F608F"/>
    <w:rsid w:val="008F62E9"/>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5A2E"/>
    <w:rsid w:val="009261D6"/>
    <w:rsid w:val="00926C1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45A"/>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12C"/>
    <w:rsid w:val="009834E2"/>
    <w:rsid w:val="00984654"/>
    <w:rsid w:val="009854FE"/>
    <w:rsid w:val="00985D13"/>
    <w:rsid w:val="0098621D"/>
    <w:rsid w:val="009877AD"/>
    <w:rsid w:val="009906DC"/>
    <w:rsid w:val="009907E9"/>
    <w:rsid w:val="00990C31"/>
    <w:rsid w:val="009917D7"/>
    <w:rsid w:val="0099229B"/>
    <w:rsid w:val="00993086"/>
    <w:rsid w:val="00993252"/>
    <w:rsid w:val="009940FA"/>
    <w:rsid w:val="00994166"/>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3A0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443"/>
    <w:rsid w:val="00A02640"/>
    <w:rsid w:val="00A03BC2"/>
    <w:rsid w:val="00A055DC"/>
    <w:rsid w:val="00A0593D"/>
    <w:rsid w:val="00A05FCC"/>
    <w:rsid w:val="00A063E2"/>
    <w:rsid w:val="00A0673A"/>
    <w:rsid w:val="00A11791"/>
    <w:rsid w:val="00A13963"/>
    <w:rsid w:val="00A146EC"/>
    <w:rsid w:val="00A14B75"/>
    <w:rsid w:val="00A157D9"/>
    <w:rsid w:val="00A15E40"/>
    <w:rsid w:val="00A16A93"/>
    <w:rsid w:val="00A16F43"/>
    <w:rsid w:val="00A179ED"/>
    <w:rsid w:val="00A210F6"/>
    <w:rsid w:val="00A224BA"/>
    <w:rsid w:val="00A22CEF"/>
    <w:rsid w:val="00A23547"/>
    <w:rsid w:val="00A23DDB"/>
    <w:rsid w:val="00A24A8E"/>
    <w:rsid w:val="00A24C9F"/>
    <w:rsid w:val="00A25286"/>
    <w:rsid w:val="00A25954"/>
    <w:rsid w:val="00A26070"/>
    <w:rsid w:val="00A277A9"/>
    <w:rsid w:val="00A27832"/>
    <w:rsid w:val="00A27B55"/>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3C94"/>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B5F"/>
    <w:rsid w:val="00AC1F81"/>
    <w:rsid w:val="00AC2520"/>
    <w:rsid w:val="00AC259C"/>
    <w:rsid w:val="00AC2B22"/>
    <w:rsid w:val="00AC2CBF"/>
    <w:rsid w:val="00AC4D71"/>
    <w:rsid w:val="00AC5BD2"/>
    <w:rsid w:val="00AC5D8B"/>
    <w:rsid w:val="00AC6C46"/>
    <w:rsid w:val="00AC7F30"/>
    <w:rsid w:val="00AD1FA6"/>
    <w:rsid w:val="00AD2953"/>
    <w:rsid w:val="00AD3629"/>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38F0"/>
    <w:rsid w:val="00AF3C1E"/>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09B7"/>
    <w:rsid w:val="00B20AE9"/>
    <w:rsid w:val="00B220EA"/>
    <w:rsid w:val="00B22A5A"/>
    <w:rsid w:val="00B22E8F"/>
    <w:rsid w:val="00B23727"/>
    <w:rsid w:val="00B249EF"/>
    <w:rsid w:val="00B25D66"/>
    <w:rsid w:val="00B264AF"/>
    <w:rsid w:val="00B26770"/>
    <w:rsid w:val="00B273FF"/>
    <w:rsid w:val="00B27B3E"/>
    <w:rsid w:val="00B30045"/>
    <w:rsid w:val="00B300DF"/>
    <w:rsid w:val="00B30156"/>
    <w:rsid w:val="00B307A0"/>
    <w:rsid w:val="00B308F4"/>
    <w:rsid w:val="00B3091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5DA3"/>
    <w:rsid w:val="00B56118"/>
    <w:rsid w:val="00B564EA"/>
    <w:rsid w:val="00B60777"/>
    <w:rsid w:val="00B60814"/>
    <w:rsid w:val="00B63453"/>
    <w:rsid w:val="00B64953"/>
    <w:rsid w:val="00B669BD"/>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695A"/>
    <w:rsid w:val="00B9763B"/>
    <w:rsid w:val="00BA0047"/>
    <w:rsid w:val="00BA10AA"/>
    <w:rsid w:val="00BA332A"/>
    <w:rsid w:val="00BA3739"/>
    <w:rsid w:val="00BA3DE3"/>
    <w:rsid w:val="00BA4148"/>
    <w:rsid w:val="00BA4806"/>
    <w:rsid w:val="00BA5535"/>
    <w:rsid w:val="00BA56D9"/>
    <w:rsid w:val="00BA58B9"/>
    <w:rsid w:val="00BA74EC"/>
    <w:rsid w:val="00BA7570"/>
    <w:rsid w:val="00BB0753"/>
    <w:rsid w:val="00BB1019"/>
    <w:rsid w:val="00BB2BC6"/>
    <w:rsid w:val="00BB2D30"/>
    <w:rsid w:val="00BB37E8"/>
    <w:rsid w:val="00BB3D7C"/>
    <w:rsid w:val="00BB75EF"/>
    <w:rsid w:val="00BC23A3"/>
    <w:rsid w:val="00BC513E"/>
    <w:rsid w:val="00BC6B12"/>
    <w:rsid w:val="00BC775F"/>
    <w:rsid w:val="00BD0D0E"/>
    <w:rsid w:val="00BD1639"/>
    <w:rsid w:val="00BD1669"/>
    <w:rsid w:val="00BD2718"/>
    <w:rsid w:val="00BD312B"/>
    <w:rsid w:val="00BD346A"/>
    <w:rsid w:val="00BD43D7"/>
    <w:rsid w:val="00BD4C9B"/>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2171"/>
    <w:rsid w:val="00C02403"/>
    <w:rsid w:val="00C0258C"/>
    <w:rsid w:val="00C02F20"/>
    <w:rsid w:val="00C044AF"/>
    <w:rsid w:val="00C06199"/>
    <w:rsid w:val="00C0729A"/>
    <w:rsid w:val="00C075D6"/>
    <w:rsid w:val="00C10996"/>
    <w:rsid w:val="00C11E8B"/>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5302"/>
    <w:rsid w:val="00C35DD7"/>
    <w:rsid w:val="00C36057"/>
    <w:rsid w:val="00C36352"/>
    <w:rsid w:val="00C36E6D"/>
    <w:rsid w:val="00C409E2"/>
    <w:rsid w:val="00C4135D"/>
    <w:rsid w:val="00C41D2F"/>
    <w:rsid w:val="00C45A18"/>
    <w:rsid w:val="00C46D8F"/>
    <w:rsid w:val="00C47AC7"/>
    <w:rsid w:val="00C5010E"/>
    <w:rsid w:val="00C509C8"/>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0A9"/>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430"/>
    <w:rsid w:val="00CA7C34"/>
    <w:rsid w:val="00CB1529"/>
    <w:rsid w:val="00CB1B60"/>
    <w:rsid w:val="00CB1D69"/>
    <w:rsid w:val="00CB2ADB"/>
    <w:rsid w:val="00CB5385"/>
    <w:rsid w:val="00CB612C"/>
    <w:rsid w:val="00CB6BBE"/>
    <w:rsid w:val="00CB705C"/>
    <w:rsid w:val="00CB7D25"/>
    <w:rsid w:val="00CC031B"/>
    <w:rsid w:val="00CC0E99"/>
    <w:rsid w:val="00CC1277"/>
    <w:rsid w:val="00CC16AC"/>
    <w:rsid w:val="00CC2B63"/>
    <w:rsid w:val="00CC2E69"/>
    <w:rsid w:val="00CC3055"/>
    <w:rsid w:val="00CC3D89"/>
    <w:rsid w:val="00CC425D"/>
    <w:rsid w:val="00CC5F64"/>
    <w:rsid w:val="00CC642F"/>
    <w:rsid w:val="00CC683F"/>
    <w:rsid w:val="00CD02A1"/>
    <w:rsid w:val="00CD047E"/>
    <w:rsid w:val="00CD193E"/>
    <w:rsid w:val="00CD1E02"/>
    <w:rsid w:val="00CD2FC6"/>
    <w:rsid w:val="00CD39B0"/>
    <w:rsid w:val="00CD3FE2"/>
    <w:rsid w:val="00CD5706"/>
    <w:rsid w:val="00CD5AFD"/>
    <w:rsid w:val="00CD625C"/>
    <w:rsid w:val="00CD747D"/>
    <w:rsid w:val="00CD7E50"/>
    <w:rsid w:val="00CE0EEA"/>
    <w:rsid w:val="00CE1BB8"/>
    <w:rsid w:val="00CE26A3"/>
    <w:rsid w:val="00CE5014"/>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1A27"/>
    <w:rsid w:val="00D031FD"/>
    <w:rsid w:val="00D04ED7"/>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1B4B"/>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2F62"/>
    <w:rsid w:val="00D4307F"/>
    <w:rsid w:val="00D44058"/>
    <w:rsid w:val="00D45D8B"/>
    <w:rsid w:val="00D466C6"/>
    <w:rsid w:val="00D468AC"/>
    <w:rsid w:val="00D4748D"/>
    <w:rsid w:val="00D478E3"/>
    <w:rsid w:val="00D47DD4"/>
    <w:rsid w:val="00D522BC"/>
    <w:rsid w:val="00D54F1F"/>
    <w:rsid w:val="00D563E6"/>
    <w:rsid w:val="00D5649B"/>
    <w:rsid w:val="00D56EF1"/>
    <w:rsid w:val="00D57E51"/>
    <w:rsid w:val="00D61454"/>
    <w:rsid w:val="00D617B1"/>
    <w:rsid w:val="00D617ED"/>
    <w:rsid w:val="00D62295"/>
    <w:rsid w:val="00D63071"/>
    <w:rsid w:val="00D63CCB"/>
    <w:rsid w:val="00D64AC3"/>
    <w:rsid w:val="00D65092"/>
    <w:rsid w:val="00D663F5"/>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26F"/>
    <w:rsid w:val="00D85D41"/>
    <w:rsid w:val="00D85ED4"/>
    <w:rsid w:val="00D864EC"/>
    <w:rsid w:val="00D86FBC"/>
    <w:rsid w:val="00D872DF"/>
    <w:rsid w:val="00D87668"/>
    <w:rsid w:val="00D87B5B"/>
    <w:rsid w:val="00D87CA6"/>
    <w:rsid w:val="00D902B2"/>
    <w:rsid w:val="00D918E6"/>
    <w:rsid w:val="00D91C10"/>
    <w:rsid w:val="00D91E74"/>
    <w:rsid w:val="00D9200D"/>
    <w:rsid w:val="00D92C3A"/>
    <w:rsid w:val="00D9538D"/>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3A0F"/>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1859"/>
    <w:rsid w:val="00E02E56"/>
    <w:rsid w:val="00E03A27"/>
    <w:rsid w:val="00E03DAF"/>
    <w:rsid w:val="00E06DC2"/>
    <w:rsid w:val="00E11164"/>
    <w:rsid w:val="00E129C7"/>
    <w:rsid w:val="00E12B61"/>
    <w:rsid w:val="00E12EC9"/>
    <w:rsid w:val="00E13049"/>
    <w:rsid w:val="00E13533"/>
    <w:rsid w:val="00E13C92"/>
    <w:rsid w:val="00E13FD6"/>
    <w:rsid w:val="00E14792"/>
    <w:rsid w:val="00E14EA8"/>
    <w:rsid w:val="00E15A52"/>
    <w:rsid w:val="00E16625"/>
    <w:rsid w:val="00E16AB3"/>
    <w:rsid w:val="00E16CCF"/>
    <w:rsid w:val="00E214CA"/>
    <w:rsid w:val="00E218A4"/>
    <w:rsid w:val="00E218D8"/>
    <w:rsid w:val="00E226B5"/>
    <w:rsid w:val="00E22731"/>
    <w:rsid w:val="00E2275C"/>
    <w:rsid w:val="00E22AE1"/>
    <w:rsid w:val="00E25275"/>
    <w:rsid w:val="00E26B81"/>
    <w:rsid w:val="00E26F36"/>
    <w:rsid w:val="00E2793E"/>
    <w:rsid w:val="00E301C8"/>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999"/>
    <w:rsid w:val="00E42A04"/>
    <w:rsid w:val="00E442B5"/>
    <w:rsid w:val="00E44DA8"/>
    <w:rsid w:val="00E4596A"/>
    <w:rsid w:val="00E46DF6"/>
    <w:rsid w:val="00E4743A"/>
    <w:rsid w:val="00E478B2"/>
    <w:rsid w:val="00E47910"/>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1AF7"/>
    <w:rsid w:val="00E622FF"/>
    <w:rsid w:val="00E6254D"/>
    <w:rsid w:val="00E639D1"/>
    <w:rsid w:val="00E63FD4"/>
    <w:rsid w:val="00E64BFD"/>
    <w:rsid w:val="00E659AF"/>
    <w:rsid w:val="00E662AA"/>
    <w:rsid w:val="00E67638"/>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3F45"/>
    <w:rsid w:val="00EB522E"/>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6063"/>
    <w:rsid w:val="00ED70B4"/>
    <w:rsid w:val="00ED721E"/>
    <w:rsid w:val="00ED72FA"/>
    <w:rsid w:val="00EE0F3F"/>
    <w:rsid w:val="00EE24E3"/>
    <w:rsid w:val="00EE2554"/>
    <w:rsid w:val="00EE2963"/>
    <w:rsid w:val="00EE2D0F"/>
    <w:rsid w:val="00EE3177"/>
    <w:rsid w:val="00EE4A3F"/>
    <w:rsid w:val="00EE5844"/>
    <w:rsid w:val="00EE5DD5"/>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319B"/>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291F"/>
    <w:rsid w:val="00F735EB"/>
    <w:rsid w:val="00F73889"/>
    <w:rsid w:val="00F74655"/>
    <w:rsid w:val="00F74857"/>
    <w:rsid w:val="00F752AA"/>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4FB3"/>
    <w:rsid w:val="00FD57A2"/>
    <w:rsid w:val="00FE02E2"/>
    <w:rsid w:val="00FE1428"/>
    <w:rsid w:val="00FE14BA"/>
    <w:rsid w:val="00FE1835"/>
    <w:rsid w:val="00FE1E91"/>
    <w:rsid w:val="00FE2046"/>
    <w:rsid w:val="00FE2418"/>
    <w:rsid w:val="00FE2E58"/>
    <w:rsid w:val="00FE2F9D"/>
    <w:rsid w:val="00FE429F"/>
    <w:rsid w:val="00FE4472"/>
    <w:rsid w:val="00FE6091"/>
    <w:rsid w:val="00FF387C"/>
    <w:rsid w:val="00FF3E15"/>
    <w:rsid w:val="00FF3E83"/>
    <w:rsid w:val="00FF410E"/>
    <w:rsid w:val="00FF501C"/>
    <w:rsid w:val="00FF63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清單段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01664018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6EF8B23-A861-4787-9B9A-948E67CF3E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29</Pages>
  <Words>16005</Words>
  <Characters>91235</Characters>
  <Application>Microsoft Office Word</Application>
  <DocSecurity>0</DocSecurity>
  <Lines>760</Lines>
  <Paragraphs>21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107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ko Onggosanusi</cp:lastModifiedBy>
  <cp:revision>33</cp:revision>
  <dcterms:created xsi:type="dcterms:W3CDTF">2020-11-02T16:39:00Z</dcterms:created>
  <dcterms:modified xsi:type="dcterms:W3CDTF">2020-11-02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